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6F1017" w14:textId="5C13B494" w:rsidR="00734606" w:rsidRDefault="00734606">
      <w:pPr>
        <w:rPr>
          <w:rtl/>
        </w:rPr>
      </w:pPr>
      <w:r>
        <w:rPr>
          <w:noProof/>
        </w:rPr>
        <w:drawing>
          <wp:anchor distT="0" distB="0" distL="114300" distR="114300" simplePos="0" relativeHeight="251657216" behindDoc="0" locked="0" layoutInCell="1" allowOverlap="1" wp14:anchorId="4DA7CD05" wp14:editId="432E8B8D">
            <wp:simplePos x="0" y="0"/>
            <wp:positionH relativeFrom="margin">
              <wp:posOffset>-881380</wp:posOffset>
            </wp:positionH>
            <wp:positionV relativeFrom="margin">
              <wp:posOffset>-881380</wp:posOffset>
            </wp:positionV>
            <wp:extent cx="7523480" cy="10641965"/>
            <wp:effectExtent l="0" t="0" r="1270" b="6985"/>
            <wp:wrapSquare wrapText="bothSides"/>
            <wp:docPr id="1" name="صورة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صورة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23480" cy="10641965"/>
                    </a:xfrm>
                    <a:prstGeom prst="rect">
                      <a:avLst/>
                    </a:prstGeom>
                  </pic:spPr>
                </pic:pic>
              </a:graphicData>
            </a:graphic>
            <wp14:sizeRelH relativeFrom="margin">
              <wp14:pctWidth>0</wp14:pctWidth>
            </wp14:sizeRelH>
            <wp14:sizeRelV relativeFrom="margin">
              <wp14:pctHeight>0</wp14:pctHeight>
            </wp14:sizeRelV>
          </wp:anchor>
        </w:drawing>
      </w:r>
    </w:p>
    <w:p w14:paraId="0AD3D44C" w14:textId="77777777" w:rsidR="007001CB" w:rsidRPr="002D2B7A" w:rsidRDefault="00734606">
      <w:pPr>
        <w:rPr>
          <w:rFonts w:hint="cs"/>
          <w:lang w:val="en-AE"/>
        </w:rPr>
        <w:sectPr w:rsidR="007001CB" w:rsidRPr="002D2B7A" w:rsidSect="000F6F98">
          <w:footerReference w:type="default" r:id="rId9"/>
          <w:pgSz w:w="11906" w:h="16838"/>
          <w:pgMar w:top="1418" w:right="1418" w:bottom="1418" w:left="1418" w:header="397" w:footer="708" w:gutter="0"/>
          <w:cols w:space="708"/>
          <w:bidi/>
          <w:rtlGutter/>
          <w:docGrid w:linePitch="360"/>
        </w:sectPr>
      </w:pPr>
      <w:r w:rsidRPr="00734606">
        <w:rPr>
          <w:rFonts w:asciiTheme="minorBidi" w:hAnsiTheme="minorBidi"/>
          <w:noProof/>
          <w:sz w:val="40"/>
          <w:szCs w:val="40"/>
          <w:rtl/>
        </w:rPr>
        <w:lastRenderedPageBreak/>
        <mc:AlternateContent>
          <mc:Choice Requires="wps">
            <w:drawing>
              <wp:anchor distT="45720" distB="45720" distL="114300" distR="114300" simplePos="0" relativeHeight="251665408" behindDoc="0" locked="0" layoutInCell="1" allowOverlap="1" wp14:anchorId="6F0AD61A" wp14:editId="14946A8D">
                <wp:simplePos x="0" y="0"/>
                <wp:positionH relativeFrom="margin">
                  <wp:posOffset>-853440</wp:posOffset>
                </wp:positionH>
                <wp:positionV relativeFrom="margin">
                  <wp:posOffset>4204970</wp:posOffset>
                </wp:positionV>
                <wp:extent cx="7477125" cy="857250"/>
                <wp:effectExtent l="0" t="0" r="0" b="0"/>
                <wp:wrapSquare wrapText="bothSides"/>
                <wp:docPr id="15"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7477125" cy="857250"/>
                        </a:xfrm>
                        <a:prstGeom prst="rect">
                          <a:avLst/>
                        </a:prstGeom>
                        <a:noFill/>
                        <a:ln w="9525">
                          <a:noFill/>
                          <a:miter lim="800000"/>
                          <a:headEnd/>
                          <a:tailEnd/>
                        </a:ln>
                      </wps:spPr>
                      <wps:txbx>
                        <w:txbxContent>
                          <w:p w14:paraId="24959F55" w14:textId="1F507C7D" w:rsidR="007001CB" w:rsidRPr="000C271B" w:rsidRDefault="007001CB" w:rsidP="007001CB">
                            <w:pPr>
                              <w:jc w:val="center"/>
                              <w:rPr>
                                <w:rFonts w:asciiTheme="minorBidi" w:hAnsiTheme="minorBidi"/>
                                <w:sz w:val="44"/>
                                <w:szCs w:val="44"/>
                              </w:rPr>
                            </w:pPr>
                            <w:r w:rsidRPr="000C271B">
                              <w:rPr>
                                <w:rFonts w:asciiTheme="minorBidi" w:hAnsiTheme="minorBidi"/>
                                <w:sz w:val="44"/>
                                <w:szCs w:val="44"/>
                              </w:rPr>
                              <w:t>}</w:t>
                            </w:r>
                            <w:r w:rsidRPr="000C271B">
                              <w:rPr>
                                <w:rFonts w:asciiTheme="minorBidi" w:hAnsiTheme="minorBidi"/>
                                <w:sz w:val="44"/>
                                <w:szCs w:val="44"/>
                                <w:rtl/>
                              </w:rPr>
                              <w:t xml:space="preserve"> يَرْفَعِ اللَّهُ الَّذِينَ آمَنُوا مِنكُمْ وَالَّذِينَ أُوتُوا الْعِلْمَ دَرَجَاتٍ }</w:t>
                            </w:r>
                          </w:p>
                          <w:p w14:paraId="1B0E5599" w14:textId="77777777" w:rsidR="007001CB" w:rsidRPr="00611007" w:rsidRDefault="007001CB" w:rsidP="007001CB">
                            <w:pPr>
                              <w:jc w:val="center"/>
                              <w:rPr>
                                <w:rFonts w:ascii="Simplified Arabic" w:hAnsi="Simplified Arabic" w:cs="Simplified Arabic"/>
                                <w:b/>
                                <w:bCs/>
                                <w:sz w:val="24"/>
                                <w:szCs w:val="24"/>
                              </w:rPr>
                            </w:pPr>
                            <w:r w:rsidRPr="00611007">
                              <w:rPr>
                                <w:rFonts w:ascii="Simplified Arabic" w:hAnsi="Simplified Arabic" w:cs="Simplified Arabic"/>
                                <w:b/>
                                <w:bCs/>
                                <w:sz w:val="24"/>
                                <w:szCs w:val="24"/>
                                <w:rtl/>
                              </w:rPr>
                              <w:t>سورة المجادلة – الآية 11</w:t>
                            </w:r>
                          </w:p>
                          <w:p w14:paraId="41FEC5FE" w14:textId="51F0BA7E" w:rsidR="00734606" w:rsidRDefault="00734606" w:rsidP="007001C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0AD61A" id="_x0000_t202" coordsize="21600,21600" o:spt="202" path="m,l,21600r21600,l21600,xe">
                <v:stroke joinstyle="miter"/>
                <v:path gradientshapeok="t" o:connecttype="rect"/>
              </v:shapetype>
              <v:shape id="مربع نص 2" o:spid="_x0000_s1026" type="#_x0000_t202" style="position:absolute;left:0;text-align:left;margin-left:-67.2pt;margin-top:331.1pt;width:588.75pt;height:67.5pt;flip:x;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" filled="f" stroked="f">
                <v:textbox>
                  <w:txbxContent>
                    <w:p w14:paraId="24959F55" w14:textId="1F507C7D" w:rsidR="007001CB" w:rsidRPr="000C271B" w:rsidRDefault="007001CB" w:rsidP="007001CB">
                      <w:pPr>
                        <w:jc w:val="center"/>
                        <w:rPr>
                          <w:rFonts w:asciiTheme="minorBidi" w:hAnsiTheme="minorBidi"/>
                          <w:sz w:val="44"/>
                          <w:szCs w:val="44"/>
                        </w:rPr>
                      </w:pPr>
                      <w:r w:rsidRPr="000C271B">
                        <w:rPr>
                          <w:rFonts w:asciiTheme="minorBidi" w:hAnsiTheme="minorBidi"/>
                          <w:sz w:val="44"/>
                          <w:szCs w:val="44"/>
                        </w:rPr>
                        <w:t>}</w:t>
                      </w:r>
                      <w:r w:rsidRPr="000C271B">
                        <w:rPr>
                          <w:rFonts w:asciiTheme="minorBidi" w:hAnsiTheme="minorBidi"/>
                          <w:sz w:val="44"/>
                          <w:szCs w:val="44"/>
                          <w:rtl/>
                        </w:rPr>
                        <w:t xml:space="preserve"> يَرْفَعِ اللَّهُ الَّذِينَ آمَنُوا مِنكُمْ وَالَّذِينَ أُوتُوا الْعِلْمَ دَرَجَاتٍ }</w:t>
                      </w:r>
                    </w:p>
                    <w:p w14:paraId="1B0E5599" w14:textId="77777777" w:rsidR="007001CB" w:rsidRPr="00611007" w:rsidRDefault="007001CB" w:rsidP="007001CB">
                      <w:pPr>
                        <w:jc w:val="center"/>
                        <w:rPr>
                          <w:rFonts w:ascii="Simplified Arabic" w:hAnsi="Simplified Arabic" w:cs="Simplified Arabic"/>
                          <w:b/>
                          <w:bCs/>
                          <w:sz w:val="24"/>
                          <w:szCs w:val="24"/>
                        </w:rPr>
                      </w:pPr>
                      <w:r w:rsidRPr="00611007">
                        <w:rPr>
                          <w:rFonts w:ascii="Simplified Arabic" w:hAnsi="Simplified Arabic" w:cs="Simplified Arabic"/>
                          <w:b/>
                          <w:bCs/>
                          <w:sz w:val="24"/>
                          <w:szCs w:val="24"/>
                          <w:rtl/>
                        </w:rPr>
                        <w:t>سورة المجادلة – الآية 11</w:t>
                      </w:r>
                    </w:p>
                    <w:p w14:paraId="41FEC5FE" w14:textId="51F0BA7E" w:rsidR="00734606" w:rsidRDefault="00734606" w:rsidP="007001CB"/>
                  </w:txbxContent>
                </v:textbox>
                <w10:wrap type="square" anchorx="margin" anchory="margin"/>
              </v:shape>
            </w:pict>
          </mc:Fallback>
        </mc:AlternateContent>
      </w:r>
      <w:r>
        <w:rPr>
          <w:rtl/>
        </w:rPr>
        <w:br w:type="page"/>
      </w:r>
    </w:p>
    <w:p w14:paraId="5B99FC6D" w14:textId="77777777" w:rsidR="00E477FB" w:rsidRPr="00233239" w:rsidRDefault="00E477FB" w:rsidP="00E477FB">
      <w:pPr>
        <w:jc w:val="center"/>
        <w:rPr>
          <w:rFonts w:ascii="Simplified Arabic" w:hAnsi="Simplified Arabic" w:cs="Simplified Arabic"/>
          <w:b/>
          <w:bCs/>
          <w:sz w:val="36"/>
          <w:szCs w:val="36"/>
          <w:rtl/>
        </w:rPr>
      </w:pPr>
      <w:r w:rsidRPr="00233239">
        <w:rPr>
          <w:rFonts w:ascii="Simplified Arabic" w:hAnsi="Simplified Arabic" w:cs="Simplified Arabic"/>
          <w:b/>
          <w:bCs/>
          <w:sz w:val="36"/>
          <w:szCs w:val="36"/>
          <w:rtl/>
        </w:rPr>
        <w:lastRenderedPageBreak/>
        <w:t>الأهداء</w:t>
      </w:r>
    </w:p>
    <w:p w14:paraId="530FFE1B" w14:textId="77777777" w:rsidR="00B4302C" w:rsidRPr="00611007" w:rsidRDefault="00B4302C" w:rsidP="00BD253A">
      <w:pPr>
        <w:spacing w:line="480" w:lineRule="auto"/>
        <w:rPr>
          <w:rFonts w:ascii="Simplified Arabic" w:hAnsi="Simplified Arabic" w:cs="Simplified Arabic"/>
          <w:sz w:val="28"/>
          <w:szCs w:val="28"/>
        </w:rPr>
      </w:pPr>
      <w:r w:rsidRPr="00611007">
        <w:rPr>
          <w:rFonts w:ascii="Simplified Arabic" w:hAnsi="Simplified Arabic" w:cs="Simplified Arabic"/>
          <w:sz w:val="28"/>
          <w:szCs w:val="28"/>
          <w:rtl/>
        </w:rPr>
        <w:t xml:space="preserve">إلى الذي علمني ولم يبخل عليّ بأي شيء وسعى لأجل راحتي ونجاحي وأعطاني من وقته وجهده ما أضاء لي طريقاً نحو النجاح: </w:t>
      </w:r>
      <w:r w:rsidRPr="00611007">
        <w:rPr>
          <w:rFonts w:ascii="Simplified Arabic" w:hAnsi="Simplified Arabic" w:cs="Simplified Arabic"/>
          <w:b/>
          <w:bCs/>
          <w:color w:val="4472C4" w:themeColor="accent1"/>
          <w:sz w:val="28"/>
          <w:szCs w:val="28"/>
          <w:rtl/>
        </w:rPr>
        <w:t>والدي العزيز</w:t>
      </w:r>
      <w:r w:rsidRPr="00611007">
        <w:rPr>
          <w:rFonts w:ascii="Simplified Arabic" w:hAnsi="Simplified Arabic" w:cs="Simplified Arabic"/>
          <w:sz w:val="28"/>
          <w:szCs w:val="28"/>
          <w:rtl/>
        </w:rPr>
        <w:t>.</w:t>
      </w:r>
    </w:p>
    <w:p w14:paraId="7E15A609" w14:textId="77777777" w:rsidR="00B4302C" w:rsidRPr="00611007" w:rsidRDefault="00B4302C" w:rsidP="00BD253A">
      <w:pPr>
        <w:spacing w:line="480" w:lineRule="auto"/>
        <w:rPr>
          <w:rFonts w:ascii="Simplified Arabic" w:hAnsi="Simplified Arabic" w:cs="Simplified Arabic"/>
          <w:sz w:val="28"/>
          <w:szCs w:val="28"/>
        </w:rPr>
      </w:pPr>
      <w:r w:rsidRPr="00611007">
        <w:rPr>
          <w:rFonts w:ascii="Simplified Arabic" w:hAnsi="Simplified Arabic" w:cs="Simplified Arabic"/>
          <w:sz w:val="28"/>
          <w:szCs w:val="28"/>
          <w:rtl/>
        </w:rPr>
        <w:t xml:space="preserve">إلى من ساندتني في صلاتها ودعائها إلى من سهرت الليالي تنير دربي إلى نبع العطف والحنان: </w:t>
      </w:r>
      <w:r w:rsidRPr="00611007">
        <w:rPr>
          <w:rFonts w:ascii="Simplified Arabic" w:hAnsi="Simplified Arabic" w:cs="Simplified Arabic"/>
          <w:b/>
          <w:bCs/>
          <w:color w:val="4472C4" w:themeColor="accent1"/>
          <w:sz w:val="28"/>
          <w:szCs w:val="28"/>
          <w:rtl/>
        </w:rPr>
        <w:t>أمي الغالية</w:t>
      </w:r>
      <w:r w:rsidRPr="00611007">
        <w:rPr>
          <w:rFonts w:ascii="Simplified Arabic" w:hAnsi="Simplified Arabic" w:cs="Simplified Arabic"/>
          <w:sz w:val="28"/>
          <w:szCs w:val="28"/>
          <w:rtl/>
        </w:rPr>
        <w:t>.</w:t>
      </w:r>
    </w:p>
    <w:p w14:paraId="66F5C93C" w14:textId="77777777" w:rsidR="00B4302C" w:rsidRPr="00611007" w:rsidRDefault="00B4302C" w:rsidP="00B4302C">
      <w:pPr>
        <w:rPr>
          <w:rFonts w:ascii="Simplified Arabic" w:hAnsi="Simplified Arabic" w:cs="Simplified Arabic"/>
          <w:sz w:val="28"/>
          <w:szCs w:val="28"/>
        </w:rPr>
      </w:pPr>
      <w:r w:rsidRPr="00611007">
        <w:rPr>
          <w:rFonts w:ascii="Simplified Arabic" w:hAnsi="Simplified Arabic" w:cs="Simplified Arabic"/>
          <w:sz w:val="28"/>
          <w:szCs w:val="28"/>
          <w:rtl/>
        </w:rPr>
        <w:t xml:space="preserve">إلى من شدني الله بهم إلى من بوجودهم أقوى وبحنانهم أسعد وبنجاحهم أفتخر: </w:t>
      </w:r>
      <w:r w:rsidRPr="00611007">
        <w:rPr>
          <w:rFonts w:ascii="Simplified Arabic" w:hAnsi="Simplified Arabic" w:cs="Simplified Arabic"/>
          <w:b/>
          <w:bCs/>
          <w:color w:val="4472C4" w:themeColor="accent1"/>
          <w:sz w:val="28"/>
          <w:szCs w:val="28"/>
          <w:rtl/>
        </w:rPr>
        <w:t>إخوتي وأخواتي</w:t>
      </w:r>
      <w:r w:rsidRPr="00611007">
        <w:rPr>
          <w:rFonts w:ascii="Simplified Arabic" w:hAnsi="Simplified Arabic" w:cs="Simplified Arabic"/>
          <w:sz w:val="28"/>
          <w:szCs w:val="28"/>
          <w:rtl/>
        </w:rPr>
        <w:t>.</w:t>
      </w:r>
    </w:p>
    <w:p w14:paraId="754F7483" w14:textId="0DEF9D75" w:rsidR="00B4302C" w:rsidRPr="00611007" w:rsidRDefault="00B4302C" w:rsidP="00BD253A">
      <w:pPr>
        <w:spacing w:line="480" w:lineRule="auto"/>
        <w:rPr>
          <w:rFonts w:ascii="Simplified Arabic" w:hAnsi="Simplified Arabic" w:cs="Simplified Arabic"/>
          <w:sz w:val="28"/>
          <w:szCs w:val="28"/>
        </w:rPr>
      </w:pPr>
      <w:r w:rsidRPr="00611007">
        <w:rPr>
          <w:rFonts w:ascii="Simplified Arabic" w:hAnsi="Simplified Arabic" w:cs="Simplified Arabic"/>
          <w:sz w:val="28"/>
          <w:szCs w:val="28"/>
          <w:rtl/>
        </w:rPr>
        <w:t xml:space="preserve">إلى من مُر الحياة بقربهم يطيب وبوجودهم أسعد إلى من ساندني ودعمني في مسيرتي إلى من لهم في قلبي كل الحب </w:t>
      </w:r>
      <w:r w:rsidR="007001CB" w:rsidRPr="00611007">
        <w:rPr>
          <w:rFonts w:ascii="Simplified Arabic" w:hAnsi="Simplified Arabic" w:cs="Simplified Arabic"/>
          <w:sz w:val="28"/>
          <w:szCs w:val="28"/>
          <w:rtl/>
        </w:rPr>
        <w:t>والاحترام</w:t>
      </w:r>
      <w:r w:rsidRPr="00611007">
        <w:rPr>
          <w:rFonts w:ascii="Simplified Arabic" w:hAnsi="Simplified Arabic" w:cs="Simplified Arabic"/>
          <w:sz w:val="28"/>
          <w:szCs w:val="28"/>
          <w:rtl/>
        </w:rPr>
        <w:t xml:space="preserve">: </w:t>
      </w:r>
      <w:r w:rsidRPr="00611007">
        <w:rPr>
          <w:rFonts w:ascii="Simplified Arabic" w:hAnsi="Simplified Arabic" w:cs="Simplified Arabic"/>
          <w:b/>
          <w:bCs/>
          <w:color w:val="4472C4" w:themeColor="accent1"/>
          <w:sz w:val="28"/>
          <w:szCs w:val="28"/>
          <w:rtl/>
        </w:rPr>
        <w:t>أقربائي وعائلتي</w:t>
      </w:r>
      <w:r w:rsidRPr="00611007">
        <w:rPr>
          <w:rFonts w:ascii="Simplified Arabic" w:hAnsi="Simplified Arabic" w:cs="Simplified Arabic"/>
          <w:sz w:val="28"/>
          <w:szCs w:val="28"/>
          <w:rtl/>
        </w:rPr>
        <w:t>.</w:t>
      </w:r>
    </w:p>
    <w:p w14:paraId="1A87F5CF" w14:textId="77777777" w:rsidR="00B4302C" w:rsidRPr="00611007" w:rsidRDefault="00B4302C" w:rsidP="00BD253A">
      <w:pPr>
        <w:spacing w:line="480" w:lineRule="auto"/>
        <w:rPr>
          <w:rFonts w:ascii="Simplified Arabic" w:hAnsi="Simplified Arabic" w:cs="Simplified Arabic"/>
          <w:sz w:val="28"/>
          <w:szCs w:val="28"/>
        </w:rPr>
      </w:pPr>
      <w:r w:rsidRPr="00611007">
        <w:rPr>
          <w:rFonts w:ascii="Simplified Arabic" w:hAnsi="Simplified Arabic" w:cs="Simplified Arabic"/>
          <w:sz w:val="28"/>
          <w:szCs w:val="28"/>
          <w:rtl/>
        </w:rPr>
        <w:t xml:space="preserve">إلى من جمعتني بهم الحياة وبادلوني المودة والإخاء إلى من أنِست الروح لوجودهم معها الذين أشهد لهم بأنهم نِعم الرُّفقاء: </w:t>
      </w:r>
      <w:r w:rsidRPr="00611007">
        <w:rPr>
          <w:rFonts w:ascii="Simplified Arabic" w:hAnsi="Simplified Arabic" w:cs="Simplified Arabic"/>
          <w:b/>
          <w:bCs/>
          <w:color w:val="4472C4" w:themeColor="accent1"/>
          <w:sz w:val="28"/>
          <w:szCs w:val="28"/>
          <w:rtl/>
        </w:rPr>
        <w:t>أصدقائي</w:t>
      </w:r>
      <w:r w:rsidRPr="00611007">
        <w:rPr>
          <w:rFonts w:ascii="Simplified Arabic" w:hAnsi="Simplified Arabic" w:cs="Simplified Arabic"/>
          <w:sz w:val="28"/>
          <w:szCs w:val="28"/>
          <w:rtl/>
        </w:rPr>
        <w:t>.</w:t>
      </w:r>
    </w:p>
    <w:p w14:paraId="7BB8DCD0" w14:textId="77777777" w:rsidR="00B4302C" w:rsidRPr="00611007" w:rsidRDefault="00B4302C" w:rsidP="00BD253A">
      <w:pPr>
        <w:spacing w:line="480" w:lineRule="auto"/>
        <w:rPr>
          <w:rFonts w:ascii="Simplified Arabic" w:hAnsi="Simplified Arabic" w:cs="Simplified Arabic"/>
          <w:sz w:val="28"/>
          <w:szCs w:val="28"/>
        </w:rPr>
      </w:pPr>
      <w:r w:rsidRPr="00611007">
        <w:rPr>
          <w:rFonts w:ascii="Simplified Arabic" w:hAnsi="Simplified Arabic" w:cs="Simplified Arabic"/>
          <w:sz w:val="28"/>
          <w:szCs w:val="28"/>
          <w:rtl/>
        </w:rPr>
        <w:t xml:space="preserve">إلى من شاء الله أن أكمل دربي معهم وأكرمني الله بصحبتهم إلى الذين رسموا في وجهي البهجة والسرور وكانوا في الخير والعطاء والمنفعة مثل رائحة الزهور: </w:t>
      </w:r>
      <w:r w:rsidRPr="00611007">
        <w:rPr>
          <w:rFonts w:ascii="Simplified Arabic" w:hAnsi="Simplified Arabic" w:cs="Simplified Arabic"/>
          <w:b/>
          <w:bCs/>
          <w:color w:val="4472C4" w:themeColor="accent1"/>
          <w:sz w:val="28"/>
          <w:szCs w:val="28"/>
          <w:rtl/>
        </w:rPr>
        <w:t>زملائي</w:t>
      </w:r>
      <w:r w:rsidRPr="00611007">
        <w:rPr>
          <w:rFonts w:ascii="Simplified Arabic" w:hAnsi="Simplified Arabic" w:cs="Simplified Arabic"/>
          <w:sz w:val="28"/>
          <w:szCs w:val="28"/>
          <w:rtl/>
        </w:rPr>
        <w:t>.</w:t>
      </w:r>
    </w:p>
    <w:p w14:paraId="489369B2" w14:textId="77777777" w:rsidR="00B4302C" w:rsidRPr="00611007" w:rsidRDefault="00B4302C" w:rsidP="00BD253A">
      <w:pPr>
        <w:spacing w:line="480" w:lineRule="auto"/>
        <w:rPr>
          <w:rFonts w:ascii="Simplified Arabic" w:hAnsi="Simplified Arabic" w:cs="Simplified Arabic"/>
          <w:sz w:val="28"/>
          <w:szCs w:val="28"/>
        </w:rPr>
      </w:pPr>
      <w:r w:rsidRPr="00611007">
        <w:rPr>
          <w:rFonts w:ascii="Simplified Arabic" w:hAnsi="Simplified Arabic" w:cs="Simplified Arabic"/>
          <w:sz w:val="28"/>
          <w:szCs w:val="28"/>
          <w:rtl/>
        </w:rPr>
        <w:t xml:space="preserve">إلى من أشعل الطريق نوراً وضياء والذين غرسوا فينا حب العلم والمعرفة وإلى من صححوا عثراتي وأسعدوا قلبي بكلماتهم وإرشاداتهم: </w:t>
      </w:r>
      <w:r w:rsidRPr="00611007">
        <w:rPr>
          <w:rFonts w:ascii="Simplified Arabic" w:hAnsi="Simplified Arabic" w:cs="Simplified Arabic"/>
          <w:b/>
          <w:bCs/>
          <w:color w:val="4472C4" w:themeColor="accent1"/>
          <w:sz w:val="28"/>
          <w:szCs w:val="28"/>
          <w:rtl/>
        </w:rPr>
        <w:t>أساتذتي الكرام جميعاً</w:t>
      </w:r>
      <w:r w:rsidRPr="00611007">
        <w:rPr>
          <w:rFonts w:ascii="Simplified Arabic" w:hAnsi="Simplified Arabic" w:cs="Simplified Arabic"/>
          <w:sz w:val="28"/>
          <w:szCs w:val="28"/>
          <w:rtl/>
        </w:rPr>
        <w:t>.</w:t>
      </w:r>
    </w:p>
    <w:p w14:paraId="7CF00D8D" w14:textId="77777777" w:rsidR="00B4302C" w:rsidRPr="00611007" w:rsidRDefault="00B4302C" w:rsidP="00B4302C">
      <w:pPr>
        <w:rPr>
          <w:rFonts w:ascii="Simplified Arabic" w:hAnsi="Simplified Arabic" w:cs="Simplified Arabic"/>
          <w:sz w:val="28"/>
          <w:szCs w:val="28"/>
        </w:rPr>
      </w:pPr>
      <w:r w:rsidRPr="00611007">
        <w:rPr>
          <w:rFonts w:ascii="Simplified Arabic" w:hAnsi="Simplified Arabic" w:cs="Simplified Arabic"/>
          <w:sz w:val="28"/>
          <w:szCs w:val="28"/>
          <w:rtl/>
        </w:rPr>
        <w:t>وفي الختام:</w:t>
      </w:r>
    </w:p>
    <w:p w14:paraId="0A76F0A0" w14:textId="79A3DEE4" w:rsidR="00BD253A" w:rsidRPr="00611007" w:rsidRDefault="00B4302C" w:rsidP="00B4302C">
      <w:pPr>
        <w:rPr>
          <w:rFonts w:ascii="Simplified Arabic" w:hAnsi="Simplified Arabic" w:cs="Simplified Arabic"/>
          <w:sz w:val="28"/>
          <w:szCs w:val="28"/>
        </w:rPr>
      </w:pPr>
      <w:r w:rsidRPr="00611007">
        <w:rPr>
          <w:rFonts w:ascii="Simplified Arabic" w:hAnsi="Simplified Arabic" w:cs="Simplified Arabic"/>
          <w:sz w:val="28"/>
          <w:szCs w:val="28"/>
          <w:rtl/>
        </w:rPr>
        <w:t>إلى كل من دعا لي دعوة وإلى كل من ساعدني و دعمني وكان لي عوناً.</w:t>
      </w:r>
    </w:p>
    <w:p w14:paraId="316137BB" w14:textId="4A806BD6" w:rsidR="00B4302C" w:rsidRPr="00233239" w:rsidRDefault="00BD253A" w:rsidP="00E477FB">
      <w:pPr>
        <w:jc w:val="center"/>
        <w:rPr>
          <w:rFonts w:ascii="Simplified Arabic" w:hAnsi="Simplified Arabic" w:cs="Simplified Arabic"/>
          <w:b/>
          <w:bCs/>
          <w:sz w:val="36"/>
          <w:szCs w:val="36"/>
          <w:rtl/>
        </w:rPr>
      </w:pPr>
      <w:r>
        <w:rPr>
          <w:sz w:val="28"/>
          <w:szCs w:val="28"/>
        </w:rPr>
        <w:br w:type="page"/>
      </w:r>
      <w:r w:rsidRPr="00233239">
        <w:rPr>
          <w:rFonts w:ascii="Simplified Arabic" w:hAnsi="Simplified Arabic" w:cs="Simplified Arabic"/>
          <w:b/>
          <w:bCs/>
          <w:sz w:val="36"/>
          <w:szCs w:val="36"/>
          <w:rtl/>
        </w:rPr>
        <w:lastRenderedPageBreak/>
        <w:t>كلمة شكر</w:t>
      </w:r>
    </w:p>
    <w:p w14:paraId="419609DB" w14:textId="77777777" w:rsidR="00BD253A" w:rsidRPr="00233239" w:rsidRDefault="00BD253A" w:rsidP="00BD253A">
      <w:pPr>
        <w:rPr>
          <w:rFonts w:ascii="Simplified Arabic" w:hAnsi="Simplified Arabic" w:cs="Simplified Arabic"/>
        </w:rPr>
      </w:pPr>
      <w:r w:rsidRPr="00233239">
        <w:rPr>
          <w:rFonts w:ascii="Simplified Arabic" w:hAnsi="Simplified Arabic" w:cs="Simplified Arabic"/>
          <w:sz w:val="28"/>
          <w:szCs w:val="28"/>
          <w:rtl/>
        </w:rPr>
        <w:t>أحمد الله سبحانه وتعالى الذي منَّ علينا بنعمة العقل والدين، وهو القائل في محكم التنزيل</w:t>
      </w:r>
      <w:r w:rsidRPr="00233239">
        <w:rPr>
          <w:rFonts w:ascii="Simplified Arabic" w:hAnsi="Simplified Arabic" w:cs="Simplified Arabic"/>
          <w:rtl/>
        </w:rPr>
        <w:t xml:space="preserve">: </w:t>
      </w:r>
    </w:p>
    <w:p w14:paraId="3404E203" w14:textId="77777777" w:rsidR="00BD253A" w:rsidRPr="00233239" w:rsidRDefault="00BD253A" w:rsidP="00BD253A">
      <w:pPr>
        <w:rPr>
          <w:rFonts w:ascii="Simplified Arabic" w:hAnsi="Simplified Arabic" w:cs="Simplified Arabic"/>
        </w:rPr>
      </w:pPr>
    </w:p>
    <w:p w14:paraId="3A5F638F" w14:textId="77777777" w:rsidR="00BD253A" w:rsidRPr="00233239" w:rsidRDefault="00BD253A" w:rsidP="00BD253A">
      <w:pPr>
        <w:rPr>
          <w:rFonts w:ascii="Simplified Arabic" w:hAnsi="Simplified Arabic" w:cs="Simplified Arabic"/>
        </w:rPr>
      </w:pPr>
      <w:r w:rsidRPr="00233239">
        <w:rPr>
          <w:rFonts w:ascii="Simplified Arabic" w:hAnsi="Simplified Arabic" w:cs="Simplified Arabic"/>
          <w:b/>
          <w:bCs/>
          <w:sz w:val="28"/>
          <w:szCs w:val="28"/>
          <w:rtl/>
        </w:rPr>
        <w:t>“فَاذْكُرُونِي أَذْكُرْكُمْ وَاشْكُرُوا لِي وَلَا تَكْفُرُونِ”</w:t>
      </w:r>
      <w:r w:rsidRPr="00233239">
        <w:rPr>
          <w:rFonts w:ascii="Simplified Arabic" w:hAnsi="Simplified Arabic" w:cs="Simplified Arabic"/>
          <w:b/>
          <w:bCs/>
          <w:sz w:val="40"/>
          <w:szCs w:val="40"/>
          <w:vertAlign w:val="subscript"/>
          <w:rtl/>
        </w:rPr>
        <w:t>(</w:t>
      </w:r>
      <w:r w:rsidRPr="00233239">
        <w:rPr>
          <w:rFonts w:ascii="Simplified Arabic" w:hAnsi="Simplified Arabic" w:cs="Simplified Arabic"/>
          <w:b/>
          <w:bCs/>
          <w:sz w:val="32"/>
          <w:szCs w:val="32"/>
          <w:vertAlign w:val="subscript"/>
          <w:rtl/>
        </w:rPr>
        <w:t>البقرة  152)</w:t>
      </w:r>
      <w:r w:rsidRPr="00233239">
        <w:rPr>
          <w:rFonts w:ascii="Simplified Arabic" w:hAnsi="Simplified Arabic" w:cs="Simplified Arabic"/>
          <w:sz w:val="32"/>
          <w:szCs w:val="32"/>
          <w:vertAlign w:val="subscript"/>
          <w:rtl/>
        </w:rPr>
        <w:t xml:space="preserve">  </w:t>
      </w:r>
    </w:p>
    <w:p w14:paraId="787B2FF3" w14:textId="77777777" w:rsidR="00BD253A" w:rsidRPr="00233239" w:rsidRDefault="00BD253A" w:rsidP="00BD253A">
      <w:pPr>
        <w:rPr>
          <w:rFonts w:ascii="Simplified Arabic" w:hAnsi="Simplified Arabic" w:cs="Simplified Arabic"/>
        </w:rPr>
      </w:pPr>
    </w:p>
    <w:p w14:paraId="28EB76AA" w14:textId="77777777" w:rsidR="00BD253A" w:rsidRPr="00233239" w:rsidRDefault="00BD253A" w:rsidP="00BD253A">
      <w:pPr>
        <w:spacing w:line="480" w:lineRule="auto"/>
        <w:rPr>
          <w:rFonts w:ascii="Simplified Arabic" w:hAnsi="Simplified Arabic" w:cs="Simplified Arabic"/>
          <w:sz w:val="28"/>
          <w:szCs w:val="28"/>
        </w:rPr>
      </w:pPr>
      <w:r w:rsidRPr="00233239">
        <w:rPr>
          <w:rFonts w:ascii="Simplified Arabic" w:hAnsi="Simplified Arabic" w:cs="Simplified Arabic"/>
          <w:sz w:val="28"/>
          <w:szCs w:val="28"/>
          <w:rtl/>
        </w:rPr>
        <w:t xml:space="preserve">وقد قال رسول الله صلى الله عليه وسلم: </w:t>
      </w:r>
      <w:r w:rsidRPr="00233239">
        <w:rPr>
          <w:rFonts w:ascii="Simplified Arabic" w:hAnsi="Simplified Arabic" w:cs="Simplified Arabic"/>
          <w:b/>
          <w:bCs/>
          <w:sz w:val="28"/>
          <w:szCs w:val="28"/>
          <w:rtl/>
        </w:rPr>
        <w:t>“مَنْ صَنَعَ إِلَيْكُمْ مَعْرُوفًا فَكَافِئُوهُ، فَإِنْ لَمْ تَجِدُوا مَا تُكَافِئُونَهُ فَادْعُوا لَهُ حَتَّى تَرَوْا أَنَّكُمْ قَدْ كَافَأْتُمُوهُ”</w:t>
      </w:r>
    </w:p>
    <w:p w14:paraId="251B3D66" w14:textId="722669A5" w:rsidR="00BD253A" w:rsidRPr="00233239" w:rsidRDefault="00BD253A" w:rsidP="00BD253A">
      <w:pPr>
        <w:spacing w:line="480" w:lineRule="auto"/>
        <w:rPr>
          <w:rFonts w:ascii="Simplified Arabic" w:hAnsi="Simplified Arabic" w:cs="Simplified Arabic"/>
          <w:sz w:val="28"/>
          <w:szCs w:val="28"/>
        </w:rPr>
      </w:pPr>
      <w:r w:rsidRPr="00233239">
        <w:rPr>
          <w:rFonts w:ascii="Simplified Arabic" w:hAnsi="Simplified Arabic" w:cs="Simplified Arabic"/>
          <w:sz w:val="28"/>
          <w:szCs w:val="28"/>
          <w:rtl/>
        </w:rPr>
        <w:t xml:space="preserve">وأيضاً وفاءً وتقديراً واعترافاً بالجميل والفضل الجزيل أتقدم بجزيل الشكر والتقدير إلى أُستاذي الفاضل </w:t>
      </w:r>
      <w:r w:rsidR="00C252E3" w:rsidRPr="00233239">
        <w:rPr>
          <w:rFonts w:ascii="Simplified Arabic" w:hAnsi="Simplified Arabic" w:cs="Simplified Arabic"/>
          <w:b/>
          <w:bCs/>
          <w:sz w:val="28"/>
          <w:szCs w:val="28"/>
          <w:rtl/>
        </w:rPr>
        <w:t>المهندس وليد العليوي</w:t>
      </w:r>
      <w:r w:rsidRPr="00233239">
        <w:rPr>
          <w:rFonts w:ascii="Simplified Arabic" w:hAnsi="Simplified Arabic" w:cs="Simplified Arabic"/>
          <w:sz w:val="28"/>
          <w:szCs w:val="28"/>
          <w:rtl/>
        </w:rPr>
        <w:t xml:space="preserve"> الذي تفضل بإشرافه على هذا </w:t>
      </w:r>
      <w:r w:rsidR="00C252E3" w:rsidRPr="00233239">
        <w:rPr>
          <w:rFonts w:ascii="Simplified Arabic" w:hAnsi="Simplified Arabic" w:cs="Simplified Arabic"/>
          <w:sz w:val="28"/>
          <w:szCs w:val="28"/>
          <w:rtl/>
        </w:rPr>
        <w:t>المشروع</w:t>
      </w:r>
      <w:r w:rsidRPr="00233239">
        <w:rPr>
          <w:rFonts w:ascii="Simplified Arabic" w:hAnsi="Simplified Arabic" w:cs="Simplified Arabic"/>
          <w:sz w:val="28"/>
          <w:szCs w:val="28"/>
          <w:rtl/>
        </w:rPr>
        <w:t xml:space="preserve"> ولكل ما قدمه من دعم وتوجيه وإرشاد. </w:t>
      </w:r>
    </w:p>
    <w:p w14:paraId="61CB6E47" w14:textId="393A086A" w:rsidR="00BD253A" w:rsidRPr="00233239" w:rsidRDefault="00BD253A" w:rsidP="00BD253A">
      <w:pPr>
        <w:spacing w:line="480" w:lineRule="auto"/>
        <w:rPr>
          <w:rFonts w:ascii="Simplified Arabic" w:hAnsi="Simplified Arabic" w:cs="Simplified Arabic"/>
          <w:sz w:val="28"/>
          <w:szCs w:val="28"/>
        </w:rPr>
      </w:pPr>
      <w:r w:rsidRPr="00233239">
        <w:rPr>
          <w:rFonts w:ascii="Simplified Arabic" w:hAnsi="Simplified Arabic" w:cs="Simplified Arabic"/>
          <w:sz w:val="28"/>
          <w:szCs w:val="28"/>
          <w:rtl/>
        </w:rPr>
        <w:t>كما أن شكري موجه للقائمين على جامعة إدلب وأخص الأساتذة و</w:t>
      </w:r>
      <w:r w:rsidR="00C252E3" w:rsidRPr="00233239">
        <w:rPr>
          <w:rFonts w:ascii="Simplified Arabic" w:hAnsi="Simplified Arabic" w:cs="Simplified Arabic"/>
          <w:sz w:val="28"/>
          <w:szCs w:val="28"/>
          <w:rtl/>
        </w:rPr>
        <w:t>المهندسين</w:t>
      </w:r>
      <w:r w:rsidRPr="00233239">
        <w:rPr>
          <w:rFonts w:ascii="Simplified Arabic" w:hAnsi="Simplified Arabic" w:cs="Simplified Arabic"/>
          <w:sz w:val="28"/>
          <w:szCs w:val="28"/>
          <w:rtl/>
        </w:rPr>
        <w:t xml:space="preserve"> الأفاضل في كلية </w:t>
      </w:r>
      <w:r w:rsidR="00C252E3" w:rsidRPr="00233239">
        <w:rPr>
          <w:rFonts w:ascii="Simplified Arabic" w:hAnsi="Simplified Arabic" w:cs="Simplified Arabic"/>
          <w:sz w:val="28"/>
          <w:szCs w:val="28"/>
          <w:rtl/>
        </w:rPr>
        <w:t xml:space="preserve">الهندسة المعلوماتية ومعهد التقاني للحاسوب </w:t>
      </w:r>
      <w:r w:rsidRPr="00233239">
        <w:rPr>
          <w:rFonts w:ascii="Simplified Arabic" w:hAnsi="Simplified Arabic" w:cs="Simplified Arabic"/>
          <w:sz w:val="28"/>
          <w:szCs w:val="28"/>
          <w:rtl/>
        </w:rPr>
        <w:t>وإدارة الكلية</w:t>
      </w:r>
      <w:r w:rsidR="00C252E3" w:rsidRPr="00233239">
        <w:rPr>
          <w:rFonts w:ascii="Simplified Arabic" w:hAnsi="Simplified Arabic" w:cs="Simplified Arabic"/>
          <w:sz w:val="28"/>
          <w:szCs w:val="28"/>
          <w:rtl/>
        </w:rPr>
        <w:t xml:space="preserve"> والمعهد</w:t>
      </w:r>
      <w:r w:rsidRPr="00233239">
        <w:rPr>
          <w:rFonts w:ascii="Simplified Arabic" w:hAnsi="Simplified Arabic" w:cs="Simplified Arabic"/>
          <w:sz w:val="28"/>
          <w:szCs w:val="28"/>
          <w:rtl/>
        </w:rPr>
        <w:t xml:space="preserve"> الذين لم يبخلوا علينا بأي جهد وفي دعمنا للوصول إلى نجاحنا، وهم أصحاب الفضل فجزاهم الله كل خير.</w:t>
      </w:r>
    </w:p>
    <w:p w14:paraId="7BE58B9B" w14:textId="03999603" w:rsidR="00BD253A" w:rsidRPr="00233239" w:rsidRDefault="00BD253A" w:rsidP="00BD253A">
      <w:pPr>
        <w:rPr>
          <w:rFonts w:ascii="Simplified Arabic" w:hAnsi="Simplified Arabic" w:cs="Simplified Arabic"/>
          <w:sz w:val="28"/>
          <w:szCs w:val="28"/>
        </w:rPr>
      </w:pPr>
      <w:r w:rsidRPr="00233239">
        <w:rPr>
          <w:rFonts w:ascii="Simplified Arabic" w:hAnsi="Simplified Arabic" w:cs="Simplified Arabic"/>
          <w:sz w:val="28"/>
          <w:szCs w:val="28"/>
          <w:rtl/>
        </w:rPr>
        <w:t>وأخيراً أتقدم بجزيل الشكر إلى كل من مدَّ ل</w:t>
      </w:r>
      <w:r w:rsidR="006C5FF9" w:rsidRPr="00233239">
        <w:rPr>
          <w:rFonts w:ascii="Simplified Arabic" w:hAnsi="Simplified Arabic" w:cs="Simplified Arabic"/>
          <w:sz w:val="28"/>
          <w:szCs w:val="28"/>
          <w:rtl/>
        </w:rPr>
        <w:t>نا</w:t>
      </w:r>
      <w:r w:rsidRPr="00233239">
        <w:rPr>
          <w:rFonts w:ascii="Simplified Arabic" w:hAnsi="Simplified Arabic" w:cs="Simplified Arabic"/>
          <w:sz w:val="28"/>
          <w:szCs w:val="28"/>
          <w:rtl/>
        </w:rPr>
        <w:t xml:space="preserve"> يد العون والمساعدة والحمد لله رب العالمين.</w:t>
      </w:r>
    </w:p>
    <w:p w14:paraId="73244642" w14:textId="039F6A84" w:rsidR="00BD253A" w:rsidRPr="00BD253A" w:rsidRDefault="00BD253A" w:rsidP="00BD253A">
      <w:pPr>
        <w:rPr>
          <w:rFonts w:asciiTheme="minorBidi" w:hAnsiTheme="minorBidi"/>
          <w:b/>
          <w:bCs/>
          <w:sz w:val="72"/>
          <w:szCs w:val="72"/>
          <w:rtl/>
        </w:rPr>
        <w:sectPr w:rsidR="00BD253A" w:rsidRPr="00BD253A" w:rsidSect="00E477FB">
          <w:footerReference w:type="default" r:id="rId10"/>
          <w:type w:val="continuous"/>
          <w:pgSz w:w="11906" w:h="16838"/>
          <w:pgMar w:top="1418" w:right="1418" w:bottom="1418" w:left="1418" w:header="397" w:footer="708" w:gutter="0"/>
          <w:pgNumType w:fmt="upperRoman" w:start="1"/>
          <w:cols w:space="708"/>
          <w:bidi/>
          <w:rtlGutter/>
          <w:docGrid w:linePitch="360"/>
        </w:sectPr>
      </w:pPr>
    </w:p>
    <w:sdt>
      <w:sdtPr>
        <w:rPr>
          <w:rFonts w:asciiTheme="minorHAnsi" w:eastAsiaTheme="minorHAnsi" w:hAnsiTheme="minorHAnsi" w:cstheme="minorBidi"/>
          <w:b/>
          <w:bCs/>
          <w:color w:val="auto"/>
          <w:sz w:val="36"/>
          <w:szCs w:val="36"/>
          <w:lang w:val="ar-SA"/>
        </w:rPr>
        <w:id w:val="1194813637"/>
        <w:docPartObj>
          <w:docPartGallery w:val="Table of Contents"/>
          <w:docPartUnique/>
        </w:docPartObj>
      </w:sdtPr>
      <w:sdtEndPr>
        <w:rPr>
          <w:sz w:val="24"/>
          <w:szCs w:val="24"/>
          <w:lang w:val="en-US"/>
        </w:rPr>
      </w:sdtEndPr>
      <w:sdtContent>
        <w:p w14:paraId="77D4C792" w14:textId="4628DF4F" w:rsidR="00D801FD" w:rsidRPr="00EC7D46" w:rsidRDefault="00D801FD" w:rsidP="00D801FD">
          <w:pPr>
            <w:pStyle w:val="a8"/>
            <w:jc w:val="center"/>
            <w:rPr>
              <w:b/>
              <w:bCs/>
              <w:color w:val="000000" w:themeColor="text1"/>
              <w:sz w:val="40"/>
              <w:szCs w:val="40"/>
            </w:rPr>
          </w:pPr>
          <w:r w:rsidRPr="00EC7D46">
            <w:rPr>
              <w:rFonts w:hint="cs"/>
              <w:b/>
              <w:bCs/>
              <w:color w:val="000000" w:themeColor="text1"/>
              <w:sz w:val="40"/>
              <w:szCs w:val="40"/>
            </w:rPr>
            <w:t>الفهرس</w:t>
          </w:r>
        </w:p>
        <w:p w14:paraId="5B63FF73" w14:textId="221A2CF7" w:rsidR="00DF4C07" w:rsidRPr="00DF4C07" w:rsidRDefault="00D801FD">
          <w:pPr>
            <w:pStyle w:val="11"/>
            <w:tabs>
              <w:tab w:val="right" w:leader="dot" w:pos="9060"/>
            </w:tabs>
            <w:rPr>
              <w:rFonts w:eastAsiaTheme="minorEastAsia"/>
              <w:b/>
              <w:bCs/>
              <w:noProof/>
              <w:sz w:val="24"/>
              <w:szCs w:val="24"/>
              <w:rtl/>
            </w:rPr>
          </w:pPr>
          <w:r w:rsidRPr="00EC7D46">
            <w:rPr>
              <w:b/>
              <w:bCs/>
              <w:sz w:val="28"/>
              <w:szCs w:val="28"/>
            </w:rPr>
            <w:fldChar w:fldCharType="begin"/>
          </w:r>
          <w:r w:rsidRPr="00EC7D46">
            <w:rPr>
              <w:b/>
              <w:bCs/>
              <w:sz w:val="28"/>
              <w:szCs w:val="28"/>
            </w:rPr>
            <w:instrText xml:space="preserve"> TOC \o "1-3" \h \z \u </w:instrText>
          </w:r>
          <w:r w:rsidRPr="00EC7D46">
            <w:rPr>
              <w:b/>
              <w:bCs/>
              <w:sz w:val="28"/>
              <w:szCs w:val="28"/>
            </w:rPr>
            <w:fldChar w:fldCharType="separate"/>
          </w:r>
          <w:hyperlink w:anchor="_Toc111234156" w:history="1">
            <w:r w:rsidR="00DF4C07" w:rsidRPr="00DF4C07">
              <w:rPr>
                <w:rStyle w:val="Hyperlink"/>
                <w:rFonts w:ascii="Simplified Arabic" w:hAnsi="Simplified Arabic" w:cs="Simplified Arabic"/>
                <w:b/>
                <w:bCs/>
                <w:noProof/>
                <w:sz w:val="24"/>
                <w:szCs w:val="24"/>
                <w:rtl/>
              </w:rPr>
              <w:t xml:space="preserve">مقدمة </w:t>
            </w:r>
            <w:r w:rsidR="00DF4C07" w:rsidRPr="00DF4C07">
              <w:rPr>
                <w:rStyle w:val="Hyperlink"/>
                <w:rFonts w:asciiTheme="majorBidi" w:hAnsiTheme="majorBidi"/>
                <w:b/>
                <w:bCs/>
                <w:noProof/>
                <w:sz w:val="24"/>
                <w:szCs w:val="24"/>
              </w:rPr>
              <w:t>Introduction</w:t>
            </w:r>
            <w:r w:rsidR="00DF4C07" w:rsidRPr="00DF4C07">
              <w:rPr>
                <w:rStyle w:val="Hyperlink"/>
                <w:b/>
                <w:bCs/>
                <w:noProof/>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56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1</w:t>
            </w:r>
            <w:r w:rsidR="00DF4C07" w:rsidRPr="00DF4C07">
              <w:rPr>
                <w:rStyle w:val="Hyperlink"/>
                <w:b/>
                <w:bCs/>
                <w:noProof/>
                <w:sz w:val="24"/>
                <w:szCs w:val="24"/>
                <w:rtl/>
              </w:rPr>
              <w:fldChar w:fldCharType="end"/>
            </w:r>
          </w:hyperlink>
        </w:p>
        <w:p w14:paraId="264BD085" w14:textId="4C979739" w:rsidR="00DF4C07" w:rsidRPr="00DF4C07" w:rsidRDefault="00A720DF">
          <w:pPr>
            <w:pStyle w:val="11"/>
            <w:tabs>
              <w:tab w:val="left" w:pos="880"/>
              <w:tab w:val="right" w:leader="dot" w:pos="9060"/>
            </w:tabs>
            <w:rPr>
              <w:rFonts w:eastAsiaTheme="minorEastAsia"/>
              <w:b/>
              <w:bCs/>
              <w:noProof/>
              <w:sz w:val="24"/>
              <w:szCs w:val="24"/>
              <w:rtl/>
            </w:rPr>
          </w:pPr>
          <w:hyperlink w:anchor="_Toc111234157" w:history="1">
            <w:r w:rsidR="00DF4C07" w:rsidRPr="00DF4C07">
              <w:rPr>
                <w:rStyle w:val="Hyperlink"/>
                <w:b/>
                <w:bCs/>
                <w:noProof/>
                <w:sz w:val="24"/>
                <w:szCs w:val="24"/>
                <w:rtl/>
              </w:rPr>
              <w:t>1.</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التحليل المبدئي</w:t>
            </w:r>
            <w:r w:rsidR="00DF4C07" w:rsidRPr="00DF4C07">
              <w:rPr>
                <w:rStyle w:val="Hyperlink"/>
                <w:b/>
                <w:bCs/>
                <w:noProof/>
                <w:sz w:val="24"/>
                <w:szCs w:val="24"/>
                <w:rtl/>
              </w:rPr>
              <w:t xml:space="preserve"> </w:t>
            </w:r>
            <w:r w:rsidR="00DF4C07" w:rsidRPr="00DF4C07">
              <w:rPr>
                <w:rStyle w:val="Hyperlink"/>
                <w:rFonts w:asciiTheme="majorBidi" w:hAnsiTheme="majorBidi"/>
                <w:b/>
                <w:bCs/>
                <w:noProof/>
                <w:sz w:val="24"/>
                <w:szCs w:val="24"/>
              </w:rPr>
              <w:t>Preliminary Analysis</w:t>
            </w:r>
            <w:r w:rsidR="00DF4C07" w:rsidRPr="00DF4C07">
              <w:rPr>
                <w:rStyle w:val="Hyperlink"/>
                <w:rFonts w:asciiTheme="majorBidi" w:hAnsiTheme="majorBidi"/>
                <w:b/>
                <w:bCs/>
                <w:noProof/>
                <w:sz w:val="24"/>
                <w:szCs w:val="24"/>
                <w:rtl/>
              </w:rPr>
              <w:t xml:space="preserve"> </w:t>
            </w:r>
            <w:r w:rsidR="00DF4C07" w:rsidRPr="00DF4C07">
              <w:rPr>
                <w:rStyle w:val="Hyperlink"/>
                <w:b/>
                <w:bCs/>
                <w:noProof/>
                <w:sz w:val="24"/>
                <w:szCs w:val="24"/>
                <w:rtl/>
              </w:rPr>
              <w:t>:</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57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2</w:t>
            </w:r>
            <w:r w:rsidR="00DF4C07" w:rsidRPr="00DF4C07">
              <w:rPr>
                <w:rStyle w:val="Hyperlink"/>
                <w:b/>
                <w:bCs/>
                <w:noProof/>
                <w:sz w:val="24"/>
                <w:szCs w:val="24"/>
                <w:rtl/>
              </w:rPr>
              <w:fldChar w:fldCharType="end"/>
            </w:r>
          </w:hyperlink>
        </w:p>
        <w:p w14:paraId="458B4DD1" w14:textId="2A21D536" w:rsidR="00DF4C07" w:rsidRPr="00DF4C07" w:rsidRDefault="00A720DF">
          <w:pPr>
            <w:pStyle w:val="21"/>
            <w:tabs>
              <w:tab w:val="left" w:pos="1540"/>
              <w:tab w:val="right" w:leader="dot" w:pos="9060"/>
            </w:tabs>
            <w:rPr>
              <w:rFonts w:eastAsiaTheme="minorEastAsia"/>
              <w:b/>
              <w:bCs/>
              <w:noProof/>
              <w:sz w:val="24"/>
              <w:szCs w:val="24"/>
              <w:rtl/>
            </w:rPr>
          </w:pPr>
          <w:hyperlink w:anchor="_Toc111234158" w:history="1">
            <w:r w:rsidR="00DF4C07" w:rsidRPr="00DF4C07">
              <w:rPr>
                <w:rStyle w:val="Hyperlink"/>
                <w:b/>
                <w:bCs/>
                <w:noProof/>
                <w:sz w:val="24"/>
                <w:szCs w:val="24"/>
                <w:rtl/>
              </w:rPr>
              <w:t>1.1.</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تقييم المشكلة</w:t>
            </w:r>
            <w:r w:rsidR="00DF4C07" w:rsidRPr="00DF4C07">
              <w:rPr>
                <w:rStyle w:val="Hyperlink"/>
                <w:b/>
                <w:bCs/>
                <w:noProof/>
                <w:sz w:val="24"/>
                <w:szCs w:val="24"/>
                <w:rtl/>
              </w:rPr>
              <w:t xml:space="preserve"> </w:t>
            </w:r>
            <w:r w:rsidR="00DF4C07" w:rsidRPr="00DF4C07">
              <w:rPr>
                <w:rStyle w:val="Hyperlink"/>
                <w:rFonts w:asciiTheme="majorBidi" w:hAnsiTheme="majorBidi"/>
                <w:b/>
                <w:bCs/>
                <w:noProof/>
                <w:sz w:val="24"/>
                <w:szCs w:val="24"/>
              </w:rPr>
              <w:t>Evaluation Of Problem</w:t>
            </w:r>
            <w:r w:rsidR="00DF4C07" w:rsidRPr="00DF4C07">
              <w:rPr>
                <w:rStyle w:val="Hyperlink"/>
                <w:rFonts w:asciiTheme="majorBidi" w:hAnsiTheme="majorBidi"/>
                <w:b/>
                <w:bCs/>
                <w:noProof/>
                <w:sz w:val="24"/>
                <w:szCs w:val="24"/>
                <w:rtl/>
              </w:rPr>
              <w:t xml:space="preserve"> </w:t>
            </w:r>
            <w:r w:rsidR="00DF4C07" w:rsidRPr="00DF4C07">
              <w:rPr>
                <w:rStyle w:val="Hyperlink"/>
                <w:b/>
                <w:bCs/>
                <w:noProof/>
                <w:sz w:val="24"/>
                <w:szCs w:val="24"/>
                <w:rtl/>
              </w:rPr>
              <w:t>:</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58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2</w:t>
            </w:r>
            <w:r w:rsidR="00DF4C07" w:rsidRPr="00DF4C07">
              <w:rPr>
                <w:rStyle w:val="Hyperlink"/>
                <w:b/>
                <w:bCs/>
                <w:noProof/>
                <w:sz w:val="24"/>
                <w:szCs w:val="24"/>
                <w:rtl/>
              </w:rPr>
              <w:fldChar w:fldCharType="end"/>
            </w:r>
          </w:hyperlink>
        </w:p>
        <w:p w14:paraId="0C351A0E" w14:textId="491518AC" w:rsidR="00DF4C07" w:rsidRPr="00DF4C07" w:rsidRDefault="00A720DF">
          <w:pPr>
            <w:pStyle w:val="21"/>
            <w:tabs>
              <w:tab w:val="left" w:pos="1540"/>
              <w:tab w:val="right" w:leader="dot" w:pos="9060"/>
            </w:tabs>
            <w:rPr>
              <w:rFonts w:eastAsiaTheme="minorEastAsia"/>
              <w:b/>
              <w:bCs/>
              <w:noProof/>
              <w:sz w:val="24"/>
              <w:szCs w:val="24"/>
              <w:rtl/>
            </w:rPr>
          </w:pPr>
          <w:hyperlink w:anchor="_Toc111234159" w:history="1">
            <w:r w:rsidR="00DF4C07" w:rsidRPr="00DF4C07">
              <w:rPr>
                <w:rStyle w:val="Hyperlink"/>
                <w:b/>
                <w:bCs/>
                <w:noProof/>
                <w:sz w:val="24"/>
                <w:szCs w:val="24"/>
                <w:rtl/>
              </w:rPr>
              <w:t>1.2.</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تحديد المشكلة والتأكد منها</w:t>
            </w:r>
            <w:r w:rsidR="00DF4C07" w:rsidRPr="00DF4C07">
              <w:rPr>
                <w:rStyle w:val="Hyperlink"/>
                <w:b/>
                <w:bCs/>
                <w:noProof/>
                <w:sz w:val="24"/>
                <w:szCs w:val="24"/>
                <w:rtl/>
              </w:rPr>
              <w:t xml:space="preserve"> </w:t>
            </w:r>
            <w:r w:rsidR="00DF4C07" w:rsidRPr="00DF4C07">
              <w:rPr>
                <w:rStyle w:val="Hyperlink"/>
                <w:rFonts w:asciiTheme="majorBidi" w:hAnsiTheme="majorBidi"/>
                <w:b/>
                <w:bCs/>
                <w:noProof/>
                <w:sz w:val="24"/>
                <w:szCs w:val="24"/>
              </w:rPr>
              <w:t>Problem Statement</w:t>
            </w:r>
            <w:r w:rsidR="00DF4C07" w:rsidRPr="00DF4C07">
              <w:rPr>
                <w:rStyle w:val="Hyperlink"/>
                <w:b/>
                <w:bCs/>
                <w:noProof/>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59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2</w:t>
            </w:r>
            <w:r w:rsidR="00DF4C07" w:rsidRPr="00DF4C07">
              <w:rPr>
                <w:rStyle w:val="Hyperlink"/>
                <w:b/>
                <w:bCs/>
                <w:noProof/>
                <w:sz w:val="24"/>
                <w:szCs w:val="24"/>
                <w:rtl/>
              </w:rPr>
              <w:fldChar w:fldCharType="end"/>
            </w:r>
          </w:hyperlink>
        </w:p>
        <w:p w14:paraId="6C35375E" w14:textId="7BFBBF02" w:rsidR="00DF4C07" w:rsidRPr="00DF4C07" w:rsidRDefault="00A720DF">
          <w:pPr>
            <w:pStyle w:val="21"/>
            <w:tabs>
              <w:tab w:val="left" w:pos="1540"/>
              <w:tab w:val="right" w:leader="dot" w:pos="9060"/>
            </w:tabs>
            <w:rPr>
              <w:rFonts w:eastAsiaTheme="minorEastAsia"/>
              <w:b/>
              <w:bCs/>
              <w:noProof/>
              <w:sz w:val="24"/>
              <w:szCs w:val="24"/>
              <w:rtl/>
            </w:rPr>
          </w:pPr>
          <w:hyperlink w:anchor="_Toc111234160" w:history="1">
            <w:r w:rsidR="00DF4C07" w:rsidRPr="00DF4C07">
              <w:rPr>
                <w:rStyle w:val="Hyperlink"/>
                <w:b/>
                <w:bCs/>
                <w:noProof/>
                <w:sz w:val="24"/>
                <w:szCs w:val="24"/>
                <w:rtl/>
              </w:rPr>
              <w:t>1.3.</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التقرير المبدئي</w:t>
            </w:r>
            <w:r w:rsidR="00DF4C07" w:rsidRPr="00DF4C07">
              <w:rPr>
                <w:rStyle w:val="Hyperlink"/>
                <w:b/>
                <w:bCs/>
                <w:noProof/>
                <w:sz w:val="24"/>
                <w:szCs w:val="24"/>
                <w:rtl/>
              </w:rPr>
              <w:t xml:space="preserve"> </w:t>
            </w:r>
            <w:r w:rsidR="00DF4C07" w:rsidRPr="00DF4C07">
              <w:rPr>
                <w:rStyle w:val="Hyperlink"/>
                <w:rFonts w:asciiTheme="majorBidi" w:hAnsiTheme="majorBidi"/>
                <w:b/>
                <w:bCs/>
                <w:noProof/>
                <w:sz w:val="24"/>
                <w:szCs w:val="24"/>
              </w:rPr>
              <w:t>Preliminary Report</w:t>
            </w:r>
            <w:r w:rsidR="00DF4C07" w:rsidRPr="00DF4C07">
              <w:rPr>
                <w:rStyle w:val="Hyperlink"/>
                <w:rFonts w:asciiTheme="majorBidi" w:hAnsiTheme="majorBidi"/>
                <w:b/>
                <w:bCs/>
                <w:noProof/>
                <w:sz w:val="24"/>
                <w:szCs w:val="24"/>
                <w:rtl/>
              </w:rPr>
              <w:t xml:space="preserve"> </w:t>
            </w:r>
            <w:r w:rsidR="00DF4C07" w:rsidRPr="00DF4C07">
              <w:rPr>
                <w:rStyle w:val="Hyperlink"/>
                <w:b/>
                <w:bCs/>
                <w:noProof/>
                <w:sz w:val="24"/>
                <w:szCs w:val="24"/>
                <w:rtl/>
              </w:rPr>
              <w:t>:</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60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2</w:t>
            </w:r>
            <w:r w:rsidR="00DF4C07" w:rsidRPr="00DF4C07">
              <w:rPr>
                <w:rStyle w:val="Hyperlink"/>
                <w:b/>
                <w:bCs/>
                <w:noProof/>
                <w:sz w:val="24"/>
                <w:szCs w:val="24"/>
                <w:rtl/>
              </w:rPr>
              <w:fldChar w:fldCharType="end"/>
            </w:r>
          </w:hyperlink>
        </w:p>
        <w:p w14:paraId="5099F866" w14:textId="3A7DCD6F" w:rsidR="00DF4C07" w:rsidRPr="00DF4C07" w:rsidRDefault="00A720DF">
          <w:pPr>
            <w:pStyle w:val="11"/>
            <w:tabs>
              <w:tab w:val="left" w:pos="880"/>
              <w:tab w:val="right" w:leader="dot" w:pos="9060"/>
            </w:tabs>
            <w:rPr>
              <w:rFonts w:eastAsiaTheme="minorEastAsia"/>
              <w:b/>
              <w:bCs/>
              <w:noProof/>
              <w:sz w:val="24"/>
              <w:szCs w:val="24"/>
              <w:rtl/>
            </w:rPr>
          </w:pPr>
          <w:hyperlink w:anchor="_Toc111234161" w:history="1">
            <w:r w:rsidR="00DF4C07" w:rsidRPr="00DF4C07">
              <w:rPr>
                <w:rStyle w:val="Hyperlink"/>
                <w:b/>
                <w:bCs/>
                <w:noProof/>
                <w:sz w:val="24"/>
                <w:szCs w:val="24"/>
                <w:rtl/>
              </w:rPr>
              <w:t>2.</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التحليل التفصيلي</w:t>
            </w:r>
            <w:r w:rsidR="00DF4C07" w:rsidRPr="00DF4C07">
              <w:rPr>
                <w:rStyle w:val="Hyperlink"/>
                <w:b/>
                <w:bCs/>
                <w:noProof/>
                <w:sz w:val="24"/>
                <w:szCs w:val="24"/>
                <w:rtl/>
              </w:rPr>
              <w:t xml:space="preserve"> </w:t>
            </w:r>
            <w:r w:rsidR="00DF4C07" w:rsidRPr="00DF4C07">
              <w:rPr>
                <w:rStyle w:val="Hyperlink"/>
                <w:rFonts w:asciiTheme="majorBidi" w:hAnsiTheme="majorBidi"/>
                <w:b/>
                <w:bCs/>
                <w:noProof/>
                <w:sz w:val="24"/>
                <w:szCs w:val="24"/>
              </w:rPr>
              <w:t>Detailed Analysis</w:t>
            </w:r>
            <w:r w:rsidR="00DF4C07" w:rsidRPr="00DF4C07">
              <w:rPr>
                <w:rStyle w:val="Hyperlink"/>
                <w:b/>
                <w:bCs/>
                <w:noProof/>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61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3</w:t>
            </w:r>
            <w:r w:rsidR="00DF4C07" w:rsidRPr="00DF4C07">
              <w:rPr>
                <w:rStyle w:val="Hyperlink"/>
                <w:b/>
                <w:bCs/>
                <w:noProof/>
                <w:sz w:val="24"/>
                <w:szCs w:val="24"/>
                <w:rtl/>
              </w:rPr>
              <w:fldChar w:fldCharType="end"/>
            </w:r>
          </w:hyperlink>
        </w:p>
        <w:p w14:paraId="3DDB4695" w14:textId="3932ACC2" w:rsidR="00DF4C07" w:rsidRPr="00DF4C07" w:rsidRDefault="00A720DF">
          <w:pPr>
            <w:pStyle w:val="21"/>
            <w:tabs>
              <w:tab w:val="left" w:pos="1540"/>
              <w:tab w:val="right" w:leader="dot" w:pos="9060"/>
            </w:tabs>
            <w:rPr>
              <w:rFonts w:eastAsiaTheme="minorEastAsia"/>
              <w:b/>
              <w:bCs/>
              <w:noProof/>
              <w:sz w:val="24"/>
              <w:szCs w:val="24"/>
              <w:rtl/>
            </w:rPr>
          </w:pPr>
          <w:hyperlink w:anchor="_Toc111234162" w:history="1">
            <w:r w:rsidR="00DF4C07" w:rsidRPr="00DF4C07">
              <w:rPr>
                <w:rStyle w:val="Hyperlink"/>
                <w:b/>
                <w:bCs/>
                <w:noProof/>
                <w:sz w:val="24"/>
                <w:szCs w:val="24"/>
                <w:rtl/>
              </w:rPr>
              <w:t>2.1.</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جمع المتطلبات وإيجاد الحقيقة</w:t>
            </w:r>
            <w:r w:rsidR="00DF4C07" w:rsidRPr="00DF4C07">
              <w:rPr>
                <w:rStyle w:val="Hyperlink"/>
                <w:b/>
                <w:bCs/>
                <w:noProof/>
                <w:sz w:val="24"/>
                <w:szCs w:val="24"/>
                <w:rtl/>
              </w:rPr>
              <w:t xml:space="preserve"> </w:t>
            </w:r>
            <w:r w:rsidR="00DF4C07" w:rsidRPr="00DF4C07">
              <w:rPr>
                <w:rStyle w:val="Hyperlink"/>
                <w:rFonts w:asciiTheme="majorBidi" w:hAnsiTheme="majorBidi"/>
                <w:b/>
                <w:bCs/>
                <w:noProof/>
                <w:sz w:val="24"/>
                <w:szCs w:val="24"/>
              </w:rPr>
              <w:t>Requirements Gathering and Fact Finding</w:t>
            </w:r>
            <w:r w:rsidR="00DF4C07" w:rsidRPr="00DF4C07">
              <w:rPr>
                <w:rStyle w:val="Hyperlink"/>
                <w:b/>
                <w:bCs/>
                <w:noProof/>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62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3</w:t>
            </w:r>
            <w:r w:rsidR="00DF4C07" w:rsidRPr="00DF4C07">
              <w:rPr>
                <w:rStyle w:val="Hyperlink"/>
                <w:b/>
                <w:bCs/>
                <w:noProof/>
                <w:sz w:val="24"/>
                <w:szCs w:val="24"/>
                <w:rtl/>
              </w:rPr>
              <w:fldChar w:fldCharType="end"/>
            </w:r>
          </w:hyperlink>
        </w:p>
        <w:p w14:paraId="202FA0B1" w14:textId="6DD4BD54" w:rsidR="00DF4C07" w:rsidRPr="00DF4C07" w:rsidRDefault="00A720DF">
          <w:pPr>
            <w:pStyle w:val="21"/>
            <w:tabs>
              <w:tab w:val="left" w:pos="1760"/>
              <w:tab w:val="right" w:leader="dot" w:pos="9060"/>
            </w:tabs>
            <w:rPr>
              <w:rFonts w:eastAsiaTheme="minorEastAsia"/>
              <w:b/>
              <w:bCs/>
              <w:noProof/>
              <w:sz w:val="24"/>
              <w:szCs w:val="24"/>
              <w:rtl/>
            </w:rPr>
          </w:pPr>
          <w:hyperlink w:anchor="_Toc111234163" w:history="1">
            <w:r w:rsidR="00DF4C07" w:rsidRPr="00DF4C07">
              <w:rPr>
                <w:rStyle w:val="Hyperlink"/>
                <w:rFonts w:ascii="Simplified Arabic" w:hAnsi="Simplified Arabic" w:cs="Simplified Arabic"/>
                <w:b/>
                <w:bCs/>
                <w:noProof/>
                <w:sz w:val="24"/>
                <w:szCs w:val="24"/>
                <w:rtl/>
              </w:rPr>
              <w:t>2.1.1.</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المقابلات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63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4</w:t>
            </w:r>
            <w:r w:rsidR="00DF4C07" w:rsidRPr="00DF4C07">
              <w:rPr>
                <w:rStyle w:val="Hyperlink"/>
                <w:b/>
                <w:bCs/>
                <w:noProof/>
                <w:sz w:val="24"/>
                <w:szCs w:val="24"/>
                <w:rtl/>
              </w:rPr>
              <w:fldChar w:fldCharType="end"/>
            </w:r>
          </w:hyperlink>
        </w:p>
        <w:p w14:paraId="5E34629E" w14:textId="1DBDABA1" w:rsidR="00DF4C07" w:rsidRPr="00DF4C07" w:rsidRDefault="00A720DF">
          <w:pPr>
            <w:pStyle w:val="21"/>
            <w:tabs>
              <w:tab w:val="left" w:pos="1760"/>
              <w:tab w:val="right" w:leader="dot" w:pos="9060"/>
            </w:tabs>
            <w:rPr>
              <w:rFonts w:eastAsiaTheme="minorEastAsia"/>
              <w:b/>
              <w:bCs/>
              <w:noProof/>
              <w:sz w:val="24"/>
              <w:szCs w:val="24"/>
              <w:rtl/>
            </w:rPr>
          </w:pPr>
          <w:hyperlink w:anchor="_Toc111234164" w:history="1">
            <w:r w:rsidR="00DF4C07" w:rsidRPr="00DF4C07">
              <w:rPr>
                <w:rStyle w:val="Hyperlink"/>
                <w:rFonts w:ascii="Simplified Arabic" w:hAnsi="Simplified Arabic" w:cs="Simplified Arabic"/>
                <w:b/>
                <w:bCs/>
                <w:noProof/>
                <w:sz w:val="24"/>
                <w:szCs w:val="24"/>
                <w:rtl/>
              </w:rPr>
              <w:t>2.1.2.</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المشاهدة والملاحظات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64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5</w:t>
            </w:r>
            <w:r w:rsidR="00DF4C07" w:rsidRPr="00DF4C07">
              <w:rPr>
                <w:rStyle w:val="Hyperlink"/>
                <w:b/>
                <w:bCs/>
                <w:noProof/>
                <w:sz w:val="24"/>
                <w:szCs w:val="24"/>
                <w:rtl/>
              </w:rPr>
              <w:fldChar w:fldCharType="end"/>
            </w:r>
          </w:hyperlink>
        </w:p>
        <w:p w14:paraId="1AB829B5" w14:textId="3CD8F36B" w:rsidR="00DF4C07" w:rsidRPr="00DF4C07" w:rsidRDefault="00A720DF">
          <w:pPr>
            <w:pStyle w:val="21"/>
            <w:tabs>
              <w:tab w:val="left" w:pos="1760"/>
              <w:tab w:val="right" w:leader="dot" w:pos="9060"/>
            </w:tabs>
            <w:rPr>
              <w:rFonts w:eastAsiaTheme="minorEastAsia"/>
              <w:b/>
              <w:bCs/>
              <w:noProof/>
              <w:sz w:val="24"/>
              <w:szCs w:val="24"/>
              <w:rtl/>
            </w:rPr>
          </w:pPr>
          <w:hyperlink w:anchor="_Toc111234165" w:history="1">
            <w:r w:rsidR="00DF4C07" w:rsidRPr="00DF4C07">
              <w:rPr>
                <w:rStyle w:val="Hyperlink"/>
                <w:rFonts w:ascii="Simplified Arabic" w:hAnsi="Simplified Arabic" w:cs="Simplified Arabic"/>
                <w:b/>
                <w:bCs/>
                <w:noProof/>
                <w:sz w:val="24"/>
                <w:szCs w:val="24"/>
                <w:rtl/>
              </w:rPr>
              <w:t>2.1.3.</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ملخص المعلومات التي تم جمعها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65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5</w:t>
            </w:r>
            <w:r w:rsidR="00DF4C07" w:rsidRPr="00DF4C07">
              <w:rPr>
                <w:rStyle w:val="Hyperlink"/>
                <w:b/>
                <w:bCs/>
                <w:noProof/>
                <w:sz w:val="24"/>
                <w:szCs w:val="24"/>
                <w:rtl/>
              </w:rPr>
              <w:fldChar w:fldCharType="end"/>
            </w:r>
          </w:hyperlink>
        </w:p>
        <w:p w14:paraId="2624C438" w14:textId="1CD46D39" w:rsidR="00DF4C07" w:rsidRPr="00DF4C07" w:rsidRDefault="00A720DF">
          <w:pPr>
            <w:pStyle w:val="11"/>
            <w:tabs>
              <w:tab w:val="left" w:pos="1100"/>
              <w:tab w:val="right" w:leader="dot" w:pos="9060"/>
            </w:tabs>
            <w:rPr>
              <w:rFonts w:eastAsiaTheme="minorEastAsia"/>
              <w:b/>
              <w:bCs/>
              <w:noProof/>
              <w:sz w:val="24"/>
              <w:szCs w:val="24"/>
              <w:rtl/>
            </w:rPr>
          </w:pPr>
          <w:hyperlink w:anchor="_Toc111234166" w:history="1">
            <w:r w:rsidR="00DF4C07" w:rsidRPr="00DF4C07">
              <w:rPr>
                <w:rStyle w:val="Hyperlink"/>
                <w:b/>
                <w:bCs/>
                <w:noProof/>
                <w:sz w:val="24"/>
                <w:szCs w:val="24"/>
                <w:rtl/>
              </w:rPr>
              <w:t>2.2.</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التقرير التفصيلي ودراسة الجدوى</w:t>
            </w:r>
            <w:r w:rsidR="00DF4C07" w:rsidRPr="00DF4C07">
              <w:rPr>
                <w:rStyle w:val="Hyperlink"/>
                <w:b/>
                <w:bCs/>
                <w:noProof/>
                <w:sz w:val="24"/>
                <w:szCs w:val="24"/>
                <w:rtl/>
              </w:rPr>
              <w:t xml:space="preserve"> </w:t>
            </w:r>
            <w:r w:rsidR="00DF4C07" w:rsidRPr="00DF4C07">
              <w:rPr>
                <w:rStyle w:val="Hyperlink"/>
                <w:rFonts w:asciiTheme="majorBidi" w:hAnsiTheme="majorBidi"/>
                <w:b/>
                <w:bCs/>
                <w:noProof/>
                <w:sz w:val="24"/>
                <w:szCs w:val="24"/>
              </w:rPr>
              <w:t>Detailed Report and Feasibility Study</w:t>
            </w:r>
            <w:r w:rsidR="00DF4C07" w:rsidRPr="00DF4C07">
              <w:rPr>
                <w:rStyle w:val="Hyperlink"/>
                <w:b/>
                <w:bCs/>
                <w:noProof/>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66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5</w:t>
            </w:r>
            <w:r w:rsidR="00DF4C07" w:rsidRPr="00DF4C07">
              <w:rPr>
                <w:rStyle w:val="Hyperlink"/>
                <w:b/>
                <w:bCs/>
                <w:noProof/>
                <w:sz w:val="24"/>
                <w:szCs w:val="24"/>
                <w:rtl/>
              </w:rPr>
              <w:fldChar w:fldCharType="end"/>
            </w:r>
          </w:hyperlink>
        </w:p>
        <w:p w14:paraId="6B886C69" w14:textId="0ECE3ECF" w:rsidR="00DF4C07" w:rsidRPr="00DF4C07" w:rsidRDefault="00A720DF">
          <w:pPr>
            <w:pStyle w:val="21"/>
            <w:tabs>
              <w:tab w:val="left" w:pos="1760"/>
              <w:tab w:val="right" w:leader="dot" w:pos="9060"/>
            </w:tabs>
            <w:rPr>
              <w:rFonts w:eastAsiaTheme="minorEastAsia"/>
              <w:b/>
              <w:bCs/>
              <w:noProof/>
              <w:sz w:val="24"/>
              <w:szCs w:val="24"/>
              <w:rtl/>
            </w:rPr>
          </w:pPr>
          <w:hyperlink w:anchor="_Toc111234167" w:history="1">
            <w:r w:rsidR="00DF4C07" w:rsidRPr="00DF4C07">
              <w:rPr>
                <w:rStyle w:val="Hyperlink"/>
                <w:b/>
                <w:bCs/>
                <w:noProof/>
                <w:sz w:val="24"/>
                <w:szCs w:val="24"/>
                <w:rtl/>
              </w:rPr>
              <w:t>2.2.1.</w:t>
            </w:r>
            <w:r w:rsidR="00DF4C07" w:rsidRPr="00DF4C07">
              <w:rPr>
                <w:rFonts w:eastAsiaTheme="minorEastAsia"/>
                <w:b/>
                <w:bCs/>
                <w:noProof/>
                <w:sz w:val="24"/>
                <w:szCs w:val="24"/>
                <w:rtl/>
              </w:rPr>
              <w:tab/>
            </w:r>
            <w:r w:rsidR="00DF4C07" w:rsidRPr="00DF4C07">
              <w:rPr>
                <w:rStyle w:val="Hyperlink"/>
                <w:b/>
                <w:bCs/>
                <w:noProof/>
                <w:sz w:val="24"/>
                <w:szCs w:val="24"/>
                <w:rtl/>
              </w:rPr>
              <w:t>أهداف النظام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67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5</w:t>
            </w:r>
            <w:r w:rsidR="00DF4C07" w:rsidRPr="00DF4C07">
              <w:rPr>
                <w:rStyle w:val="Hyperlink"/>
                <w:b/>
                <w:bCs/>
                <w:noProof/>
                <w:sz w:val="24"/>
                <w:szCs w:val="24"/>
                <w:rtl/>
              </w:rPr>
              <w:fldChar w:fldCharType="end"/>
            </w:r>
          </w:hyperlink>
        </w:p>
        <w:p w14:paraId="6BB3F0B4" w14:textId="7E8E22AF" w:rsidR="00DF4C07" w:rsidRPr="00DF4C07" w:rsidRDefault="00A720DF">
          <w:pPr>
            <w:pStyle w:val="21"/>
            <w:tabs>
              <w:tab w:val="left" w:pos="1760"/>
              <w:tab w:val="right" w:leader="dot" w:pos="9060"/>
            </w:tabs>
            <w:rPr>
              <w:rFonts w:eastAsiaTheme="minorEastAsia"/>
              <w:b/>
              <w:bCs/>
              <w:noProof/>
              <w:sz w:val="24"/>
              <w:szCs w:val="24"/>
              <w:rtl/>
            </w:rPr>
          </w:pPr>
          <w:hyperlink w:anchor="_Toc111234168" w:history="1">
            <w:r w:rsidR="00DF4C07" w:rsidRPr="00DF4C07">
              <w:rPr>
                <w:rStyle w:val="Hyperlink"/>
                <w:rFonts w:ascii="Simplified Arabic" w:hAnsi="Simplified Arabic" w:cs="Simplified Arabic"/>
                <w:b/>
                <w:bCs/>
                <w:noProof/>
                <w:sz w:val="24"/>
                <w:szCs w:val="24"/>
                <w:rtl/>
              </w:rPr>
              <w:t>2.2.2.</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النتائج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68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5</w:t>
            </w:r>
            <w:r w:rsidR="00DF4C07" w:rsidRPr="00DF4C07">
              <w:rPr>
                <w:rStyle w:val="Hyperlink"/>
                <w:b/>
                <w:bCs/>
                <w:noProof/>
                <w:sz w:val="24"/>
                <w:szCs w:val="24"/>
                <w:rtl/>
              </w:rPr>
              <w:fldChar w:fldCharType="end"/>
            </w:r>
          </w:hyperlink>
        </w:p>
        <w:p w14:paraId="71260D44" w14:textId="498E293D" w:rsidR="00DF4C07" w:rsidRPr="00DF4C07" w:rsidRDefault="00A720DF">
          <w:pPr>
            <w:pStyle w:val="21"/>
            <w:tabs>
              <w:tab w:val="left" w:pos="1760"/>
              <w:tab w:val="right" w:leader="dot" w:pos="9060"/>
            </w:tabs>
            <w:rPr>
              <w:rFonts w:eastAsiaTheme="minorEastAsia"/>
              <w:b/>
              <w:bCs/>
              <w:noProof/>
              <w:sz w:val="24"/>
              <w:szCs w:val="24"/>
              <w:rtl/>
            </w:rPr>
          </w:pPr>
          <w:hyperlink w:anchor="_Toc111234169" w:history="1">
            <w:r w:rsidR="00DF4C07" w:rsidRPr="00DF4C07">
              <w:rPr>
                <w:rStyle w:val="Hyperlink"/>
                <w:b/>
                <w:bCs/>
                <w:noProof/>
                <w:sz w:val="24"/>
                <w:szCs w:val="24"/>
                <w:rtl/>
              </w:rPr>
              <w:t>2.2.3.</w:t>
            </w:r>
            <w:r w:rsidR="00DF4C07" w:rsidRPr="00DF4C07">
              <w:rPr>
                <w:rFonts w:eastAsiaTheme="minorEastAsia"/>
                <w:b/>
                <w:bCs/>
                <w:noProof/>
                <w:sz w:val="24"/>
                <w:szCs w:val="24"/>
                <w:rtl/>
              </w:rPr>
              <w:tab/>
            </w:r>
            <w:r w:rsidR="00DF4C07" w:rsidRPr="00DF4C07">
              <w:rPr>
                <w:rStyle w:val="Hyperlink"/>
                <w:b/>
                <w:bCs/>
                <w:noProof/>
                <w:sz w:val="24"/>
                <w:szCs w:val="24"/>
                <w:rtl/>
              </w:rPr>
              <w:t>الحلول المقترحة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69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5</w:t>
            </w:r>
            <w:r w:rsidR="00DF4C07" w:rsidRPr="00DF4C07">
              <w:rPr>
                <w:rStyle w:val="Hyperlink"/>
                <w:b/>
                <w:bCs/>
                <w:noProof/>
                <w:sz w:val="24"/>
                <w:szCs w:val="24"/>
                <w:rtl/>
              </w:rPr>
              <w:fldChar w:fldCharType="end"/>
            </w:r>
          </w:hyperlink>
        </w:p>
        <w:p w14:paraId="5BD7EED9" w14:textId="68AA3F0D" w:rsidR="00DF4C07" w:rsidRPr="00DF4C07" w:rsidRDefault="00A720DF">
          <w:pPr>
            <w:pStyle w:val="21"/>
            <w:tabs>
              <w:tab w:val="left" w:pos="1760"/>
              <w:tab w:val="right" w:leader="dot" w:pos="9060"/>
            </w:tabs>
            <w:rPr>
              <w:rFonts w:eastAsiaTheme="minorEastAsia"/>
              <w:b/>
              <w:bCs/>
              <w:noProof/>
              <w:sz w:val="24"/>
              <w:szCs w:val="24"/>
              <w:rtl/>
            </w:rPr>
          </w:pPr>
          <w:hyperlink w:anchor="_Toc111234170" w:history="1">
            <w:r w:rsidR="00DF4C07" w:rsidRPr="00DF4C07">
              <w:rPr>
                <w:rStyle w:val="Hyperlink"/>
                <w:rFonts w:ascii="Simplified Arabic" w:hAnsi="Simplified Arabic" w:cs="Simplified Arabic"/>
                <w:b/>
                <w:bCs/>
                <w:noProof/>
                <w:sz w:val="24"/>
                <w:szCs w:val="24"/>
                <w:rtl/>
              </w:rPr>
              <w:t>2.2.4.</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دراسة الجدوى ( للنظام المقترح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70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6</w:t>
            </w:r>
            <w:r w:rsidR="00DF4C07" w:rsidRPr="00DF4C07">
              <w:rPr>
                <w:rStyle w:val="Hyperlink"/>
                <w:b/>
                <w:bCs/>
                <w:noProof/>
                <w:sz w:val="24"/>
                <w:szCs w:val="24"/>
                <w:rtl/>
              </w:rPr>
              <w:fldChar w:fldCharType="end"/>
            </w:r>
          </w:hyperlink>
        </w:p>
        <w:p w14:paraId="05F2F27F" w14:textId="66321F54" w:rsidR="00DF4C07" w:rsidRPr="00DF4C07" w:rsidRDefault="00A720DF">
          <w:pPr>
            <w:pStyle w:val="21"/>
            <w:tabs>
              <w:tab w:val="left" w:pos="1760"/>
              <w:tab w:val="right" w:leader="dot" w:pos="9060"/>
            </w:tabs>
            <w:rPr>
              <w:rFonts w:eastAsiaTheme="minorEastAsia"/>
              <w:b/>
              <w:bCs/>
              <w:noProof/>
              <w:sz w:val="24"/>
              <w:szCs w:val="24"/>
              <w:rtl/>
            </w:rPr>
          </w:pPr>
          <w:hyperlink w:anchor="_Toc111234171" w:history="1">
            <w:r w:rsidR="00DF4C07" w:rsidRPr="00DF4C07">
              <w:rPr>
                <w:rStyle w:val="Hyperlink"/>
                <w:rFonts w:ascii="Simplified Arabic" w:hAnsi="Simplified Arabic" w:cs="Simplified Arabic"/>
                <w:b/>
                <w:bCs/>
                <w:noProof/>
                <w:sz w:val="24"/>
                <w:szCs w:val="24"/>
                <w:rtl/>
              </w:rPr>
              <w:t>2.2.5.</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وظائف النظام الجديد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71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7</w:t>
            </w:r>
            <w:r w:rsidR="00DF4C07" w:rsidRPr="00DF4C07">
              <w:rPr>
                <w:rStyle w:val="Hyperlink"/>
                <w:b/>
                <w:bCs/>
                <w:noProof/>
                <w:sz w:val="24"/>
                <w:szCs w:val="24"/>
                <w:rtl/>
              </w:rPr>
              <w:fldChar w:fldCharType="end"/>
            </w:r>
          </w:hyperlink>
        </w:p>
        <w:p w14:paraId="544DA8AF" w14:textId="3E9C5610" w:rsidR="00DF4C07" w:rsidRPr="00DF4C07" w:rsidRDefault="00A720DF">
          <w:pPr>
            <w:pStyle w:val="21"/>
            <w:tabs>
              <w:tab w:val="left" w:pos="1760"/>
              <w:tab w:val="right" w:leader="dot" w:pos="9060"/>
            </w:tabs>
            <w:rPr>
              <w:rFonts w:eastAsiaTheme="minorEastAsia"/>
              <w:b/>
              <w:bCs/>
              <w:noProof/>
              <w:sz w:val="24"/>
              <w:szCs w:val="24"/>
              <w:rtl/>
            </w:rPr>
          </w:pPr>
          <w:hyperlink w:anchor="_Toc111234172" w:history="1">
            <w:r w:rsidR="00DF4C07" w:rsidRPr="00DF4C07">
              <w:rPr>
                <w:rStyle w:val="Hyperlink"/>
                <w:rFonts w:ascii="Simplified Arabic" w:hAnsi="Simplified Arabic" w:cs="Simplified Arabic"/>
                <w:b/>
                <w:bCs/>
                <w:noProof/>
                <w:sz w:val="24"/>
                <w:szCs w:val="24"/>
                <w:rtl/>
              </w:rPr>
              <w:t>2.2.6.</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نطاق النظام الجديد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72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7</w:t>
            </w:r>
            <w:r w:rsidR="00DF4C07" w:rsidRPr="00DF4C07">
              <w:rPr>
                <w:rStyle w:val="Hyperlink"/>
                <w:b/>
                <w:bCs/>
                <w:noProof/>
                <w:sz w:val="24"/>
                <w:szCs w:val="24"/>
                <w:rtl/>
              </w:rPr>
              <w:fldChar w:fldCharType="end"/>
            </w:r>
          </w:hyperlink>
        </w:p>
        <w:p w14:paraId="424D2468" w14:textId="0378A7EE" w:rsidR="00DF4C07" w:rsidRPr="00DF4C07" w:rsidRDefault="00A720DF">
          <w:pPr>
            <w:pStyle w:val="21"/>
            <w:tabs>
              <w:tab w:val="left" w:pos="1760"/>
              <w:tab w:val="right" w:leader="dot" w:pos="9060"/>
            </w:tabs>
            <w:rPr>
              <w:rFonts w:eastAsiaTheme="minorEastAsia"/>
              <w:b/>
              <w:bCs/>
              <w:noProof/>
              <w:sz w:val="24"/>
              <w:szCs w:val="24"/>
              <w:rtl/>
            </w:rPr>
          </w:pPr>
          <w:hyperlink w:anchor="_Toc111234173" w:history="1">
            <w:r w:rsidR="00DF4C07" w:rsidRPr="00DF4C07">
              <w:rPr>
                <w:rStyle w:val="Hyperlink"/>
                <w:rFonts w:ascii="Simplified Arabic" w:hAnsi="Simplified Arabic" w:cs="Simplified Arabic"/>
                <w:b/>
                <w:bCs/>
                <w:noProof/>
                <w:sz w:val="24"/>
                <w:szCs w:val="24"/>
                <w:rtl/>
              </w:rPr>
              <w:t>2.2.7.</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الجدول الزمني ( مخطط غانت):</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73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7</w:t>
            </w:r>
            <w:r w:rsidR="00DF4C07" w:rsidRPr="00DF4C07">
              <w:rPr>
                <w:rStyle w:val="Hyperlink"/>
                <w:b/>
                <w:bCs/>
                <w:noProof/>
                <w:sz w:val="24"/>
                <w:szCs w:val="24"/>
                <w:rtl/>
              </w:rPr>
              <w:fldChar w:fldCharType="end"/>
            </w:r>
          </w:hyperlink>
        </w:p>
        <w:p w14:paraId="247A73AA" w14:textId="6FD8EE4E" w:rsidR="00DF4C07" w:rsidRPr="00DF4C07" w:rsidRDefault="00A720DF">
          <w:pPr>
            <w:pStyle w:val="21"/>
            <w:tabs>
              <w:tab w:val="left" w:pos="1760"/>
              <w:tab w:val="right" w:leader="dot" w:pos="9060"/>
            </w:tabs>
            <w:rPr>
              <w:rFonts w:eastAsiaTheme="minorEastAsia"/>
              <w:b/>
              <w:bCs/>
              <w:noProof/>
              <w:sz w:val="24"/>
              <w:szCs w:val="24"/>
              <w:rtl/>
            </w:rPr>
          </w:pPr>
          <w:hyperlink w:anchor="_Toc111234174" w:history="1">
            <w:r w:rsidR="00DF4C07" w:rsidRPr="00DF4C07">
              <w:rPr>
                <w:rStyle w:val="Hyperlink"/>
                <w:rFonts w:ascii="Simplified Arabic" w:hAnsi="Simplified Arabic" w:cs="Simplified Arabic"/>
                <w:b/>
                <w:bCs/>
                <w:noProof/>
                <w:sz w:val="24"/>
                <w:szCs w:val="24"/>
                <w:rtl/>
              </w:rPr>
              <w:t>2.2.8.</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التوصيات:</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74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8</w:t>
            </w:r>
            <w:r w:rsidR="00DF4C07" w:rsidRPr="00DF4C07">
              <w:rPr>
                <w:rStyle w:val="Hyperlink"/>
                <w:b/>
                <w:bCs/>
                <w:noProof/>
                <w:sz w:val="24"/>
                <w:szCs w:val="24"/>
                <w:rtl/>
              </w:rPr>
              <w:fldChar w:fldCharType="end"/>
            </w:r>
          </w:hyperlink>
        </w:p>
        <w:p w14:paraId="08B3F7FC" w14:textId="6BEAEB8B" w:rsidR="00DF4C07" w:rsidRPr="00DF4C07" w:rsidRDefault="00A720DF">
          <w:pPr>
            <w:pStyle w:val="21"/>
            <w:tabs>
              <w:tab w:val="left" w:pos="1540"/>
              <w:tab w:val="right" w:leader="dot" w:pos="9060"/>
            </w:tabs>
            <w:rPr>
              <w:rFonts w:eastAsiaTheme="minorEastAsia"/>
              <w:b/>
              <w:bCs/>
              <w:noProof/>
              <w:sz w:val="24"/>
              <w:szCs w:val="24"/>
              <w:rtl/>
            </w:rPr>
          </w:pPr>
          <w:hyperlink w:anchor="_Toc111234175" w:history="1">
            <w:r w:rsidR="00DF4C07" w:rsidRPr="00DF4C07">
              <w:rPr>
                <w:rStyle w:val="Hyperlink"/>
                <w:b/>
                <w:bCs/>
                <w:noProof/>
                <w:sz w:val="24"/>
                <w:szCs w:val="24"/>
                <w:rtl/>
              </w:rPr>
              <w:t>2.3.</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تحليل متطلبات النظام</w:t>
            </w:r>
            <w:r w:rsidR="00DF4C07" w:rsidRPr="00DF4C07">
              <w:rPr>
                <w:rStyle w:val="Hyperlink"/>
                <w:b/>
                <w:bCs/>
                <w:noProof/>
                <w:sz w:val="24"/>
                <w:szCs w:val="24"/>
                <w:rtl/>
              </w:rPr>
              <w:t xml:space="preserve"> </w:t>
            </w:r>
            <w:r w:rsidR="00DF4C07" w:rsidRPr="00DF4C07">
              <w:rPr>
                <w:rStyle w:val="Hyperlink"/>
                <w:rFonts w:asciiTheme="majorBidi" w:hAnsiTheme="majorBidi"/>
                <w:b/>
                <w:bCs/>
                <w:noProof/>
                <w:sz w:val="24"/>
                <w:szCs w:val="24"/>
              </w:rPr>
              <w:t>System Requirements Analysis</w:t>
            </w:r>
            <w:r w:rsidR="00DF4C07" w:rsidRPr="00DF4C07">
              <w:rPr>
                <w:rStyle w:val="Hyperlink"/>
                <w:rFonts w:asciiTheme="majorBidi" w:hAnsiTheme="majorBidi"/>
                <w:b/>
                <w:bCs/>
                <w:noProof/>
                <w:sz w:val="24"/>
                <w:szCs w:val="24"/>
                <w:rtl/>
              </w:rPr>
              <w:t xml:space="preserve"> </w:t>
            </w:r>
            <w:r w:rsidR="00DF4C07" w:rsidRPr="00DF4C07">
              <w:rPr>
                <w:rStyle w:val="Hyperlink"/>
                <w:b/>
                <w:bCs/>
                <w:noProof/>
                <w:sz w:val="24"/>
                <w:szCs w:val="24"/>
                <w:rtl/>
              </w:rPr>
              <w:t>:</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75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8</w:t>
            </w:r>
            <w:r w:rsidR="00DF4C07" w:rsidRPr="00DF4C07">
              <w:rPr>
                <w:rStyle w:val="Hyperlink"/>
                <w:b/>
                <w:bCs/>
                <w:noProof/>
                <w:sz w:val="24"/>
                <w:szCs w:val="24"/>
                <w:rtl/>
              </w:rPr>
              <w:fldChar w:fldCharType="end"/>
            </w:r>
          </w:hyperlink>
        </w:p>
        <w:p w14:paraId="7B3D2D00" w14:textId="2C818785" w:rsidR="00DF4C07" w:rsidRPr="00DF4C07" w:rsidRDefault="00A720DF">
          <w:pPr>
            <w:pStyle w:val="21"/>
            <w:tabs>
              <w:tab w:val="left" w:pos="1760"/>
              <w:tab w:val="right" w:leader="dot" w:pos="9060"/>
            </w:tabs>
            <w:rPr>
              <w:rFonts w:eastAsiaTheme="minorEastAsia"/>
              <w:b/>
              <w:bCs/>
              <w:noProof/>
              <w:sz w:val="24"/>
              <w:szCs w:val="24"/>
              <w:rtl/>
            </w:rPr>
          </w:pPr>
          <w:hyperlink w:anchor="_Toc111234176" w:history="1">
            <w:r w:rsidR="00DF4C07" w:rsidRPr="00DF4C07">
              <w:rPr>
                <w:rStyle w:val="Hyperlink"/>
                <w:b/>
                <w:bCs/>
                <w:noProof/>
                <w:sz w:val="24"/>
                <w:szCs w:val="24"/>
                <w:rtl/>
              </w:rPr>
              <w:t>2.3.1.</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متطلبات وظيفية</w:t>
            </w:r>
            <w:r w:rsidR="00DF4C07" w:rsidRPr="00DF4C07">
              <w:rPr>
                <w:rStyle w:val="Hyperlink"/>
                <w:b/>
                <w:bCs/>
                <w:noProof/>
                <w:sz w:val="24"/>
                <w:szCs w:val="24"/>
                <w:rtl/>
              </w:rPr>
              <w:t>:</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76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8</w:t>
            </w:r>
            <w:r w:rsidR="00DF4C07" w:rsidRPr="00DF4C07">
              <w:rPr>
                <w:rStyle w:val="Hyperlink"/>
                <w:b/>
                <w:bCs/>
                <w:noProof/>
                <w:sz w:val="24"/>
                <w:szCs w:val="24"/>
                <w:rtl/>
              </w:rPr>
              <w:fldChar w:fldCharType="end"/>
            </w:r>
          </w:hyperlink>
        </w:p>
        <w:p w14:paraId="74F44A83" w14:textId="14355156" w:rsidR="00DF4C07" w:rsidRPr="00DF4C07" w:rsidRDefault="00A720DF">
          <w:pPr>
            <w:pStyle w:val="21"/>
            <w:tabs>
              <w:tab w:val="left" w:pos="1760"/>
              <w:tab w:val="right" w:leader="dot" w:pos="9060"/>
            </w:tabs>
            <w:rPr>
              <w:rFonts w:eastAsiaTheme="minorEastAsia"/>
              <w:b/>
              <w:bCs/>
              <w:noProof/>
              <w:sz w:val="24"/>
              <w:szCs w:val="24"/>
              <w:rtl/>
            </w:rPr>
          </w:pPr>
          <w:hyperlink w:anchor="_Toc111234177" w:history="1">
            <w:r w:rsidR="00DF4C07" w:rsidRPr="00DF4C07">
              <w:rPr>
                <w:rStyle w:val="Hyperlink"/>
                <w:rFonts w:ascii="Simplified Arabic" w:hAnsi="Simplified Arabic" w:cs="Simplified Arabic"/>
                <w:b/>
                <w:bCs/>
                <w:noProof/>
                <w:sz w:val="24"/>
                <w:szCs w:val="24"/>
                <w:rtl/>
              </w:rPr>
              <w:t>2.3.2.</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متطلبات الإدخال:</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77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8</w:t>
            </w:r>
            <w:r w:rsidR="00DF4C07" w:rsidRPr="00DF4C07">
              <w:rPr>
                <w:rStyle w:val="Hyperlink"/>
                <w:b/>
                <w:bCs/>
                <w:noProof/>
                <w:sz w:val="24"/>
                <w:szCs w:val="24"/>
                <w:rtl/>
              </w:rPr>
              <w:fldChar w:fldCharType="end"/>
            </w:r>
          </w:hyperlink>
        </w:p>
        <w:p w14:paraId="5ADB8AFC" w14:textId="55F8AEB3" w:rsidR="00DF4C07" w:rsidRPr="00DF4C07" w:rsidRDefault="00A720DF">
          <w:pPr>
            <w:pStyle w:val="21"/>
            <w:tabs>
              <w:tab w:val="left" w:pos="1760"/>
              <w:tab w:val="right" w:leader="dot" w:pos="9060"/>
            </w:tabs>
            <w:rPr>
              <w:rFonts w:eastAsiaTheme="minorEastAsia"/>
              <w:b/>
              <w:bCs/>
              <w:noProof/>
              <w:sz w:val="24"/>
              <w:szCs w:val="24"/>
              <w:rtl/>
            </w:rPr>
          </w:pPr>
          <w:hyperlink w:anchor="_Toc111234178" w:history="1">
            <w:r w:rsidR="00DF4C07" w:rsidRPr="00DF4C07">
              <w:rPr>
                <w:rStyle w:val="Hyperlink"/>
                <w:b/>
                <w:bCs/>
                <w:noProof/>
                <w:sz w:val="24"/>
                <w:szCs w:val="24"/>
                <w:rtl/>
              </w:rPr>
              <w:t>2.3.3.</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متطلبات الإخراج</w:t>
            </w:r>
            <w:r w:rsidR="00DF4C07" w:rsidRPr="00DF4C07">
              <w:rPr>
                <w:rStyle w:val="Hyperlink"/>
                <w:b/>
                <w:bCs/>
                <w:noProof/>
                <w:sz w:val="24"/>
                <w:szCs w:val="24"/>
                <w:rtl/>
              </w:rPr>
              <w:t>:</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78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9</w:t>
            </w:r>
            <w:r w:rsidR="00DF4C07" w:rsidRPr="00DF4C07">
              <w:rPr>
                <w:rStyle w:val="Hyperlink"/>
                <w:b/>
                <w:bCs/>
                <w:noProof/>
                <w:sz w:val="24"/>
                <w:szCs w:val="24"/>
                <w:rtl/>
              </w:rPr>
              <w:fldChar w:fldCharType="end"/>
            </w:r>
          </w:hyperlink>
        </w:p>
        <w:p w14:paraId="336FC814" w14:textId="6C928F26" w:rsidR="00DF4C07" w:rsidRPr="00DF4C07" w:rsidRDefault="00A720DF">
          <w:pPr>
            <w:pStyle w:val="21"/>
            <w:tabs>
              <w:tab w:val="left" w:pos="1760"/>
              <w:tab w:val="right" w:leader="dot" w:pos="9060"/>
            </w:tabs>
            <w:rPr>
              <w:rFonts w:eastAsiaTheme="minorEastAsia"/>
              <w:b/>
              <w:bCs/>
              <w:noProof/>
              <w:sz w:val="24"/>
              <w:szCs w:val="24"/>
              <w:rtl/>
            </w:rPr>
          </w:pPr>
          <w:hyperlink w:anchor="_Toc111234179" w:history="1">
            <w:r w:rsidR="00DF4C07" w:rsidRPr="00DF4C07">
              <w:rPr>
                <w:rStyle w:val="Hyperlink"/>
                <w:b/>
                <w:bCs/>
                <w:noProof/>
                <w:sz w:val="24"/>
                <w:szCs w:val="24"/>
                <w:rtl/>
              </w:rPr>
              <w:t>2.3.4.</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متطلبات الجودة</w:t>
            </w:r>
            <w:r w:rsidR="00DF4C07" w:rsidRPr="00DF4C07">
              <w:rPr>
                <w:rStyle w:val="Hyperlink"/>
                <w:b/>
                <w:bCs/>
                <w:noProof/>
                <w:sz w:val="24"/>
                <w:szCs w:val="24"/>
                <w:rtl/>
              </w:rPr>
              <w:t>:</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79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9</w:t>
            </w:r>
            <w:r w:rsidR="00DF4C07" w:rsidRPr="00DF4C07">
              <w:rPr>
                <w:rStyle w:val="Hyperlink"/>
                <w:b/>
                <w:bCs/>
                <w:noProof/>
                <w:sz w:val="24"/>
                <w:szCs w:val="24"/>
                <w:rtl/>
              </w:rPr>
              <w:fldChar w:fldCharType="end"/>
            </w:r>
          </w:hyperlink>
        </w:p>
        <w:p w14:paraId="625B7BA2" w14:textId="3C9ACDDD" w:rsidR="00DF4C07" w:rsidRPr="00DF4C07" w:rsidRDefault="00A720DF">
          <w:pPr>
            <w:pStyle w:val="11"/>
            <w:tabs>
              <w:tab w:val="left" w:pos="880"/>
              <w:tab w:val="right" w:leader="dot" w:pos="9060"/>
            </w:tabs>
            <w:rPr>
              <w:rFonts w:eastAsiaTheme="minorEastAsia"/>
              <w:b/>
              <w:bCs/>
              <w:noProof/>
              <w:sz w:val="24"/>
              <w:szCs w:val="24"/>
              <w:rtl/>
            </w:rPr>
          </w:pPr>
          <w:hyperlink w:anchor="_Toc111234180" w:history="1">
            <w:r w:rsidR="00DF4C07" w:rsidRPr="00DF4C07">
              <w:rPr>
                <w:rStyle w:val="Hyperlink"/>
                <w:b/>
                <w:bCs/>
                <w:noProof/>
                <w:sz w:val="24"/>
                <w:szCs w:val="24"/>
                <w:rtl/>
              </w:rPr>
              <w:t>3.</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مخطط حالات الاستخدام</w:t>
            </w:r>
            <w:r w:rsidR="00DF4C07" w:rsidRPr="00DF4C07">
              <w:rPr>
                <w:rStyle w:val="Hyperlink"/>
                <w:b/>
                <w:bCs/>
                <w:noProof/>
                <w:sz w:val="24"/>
                <w:szCs w:val="24"/>
                <w:rtl/>
              </w:rPr>
              <w:t xml:space="preserve"> </w:t>
            </w:r>
            <w:r w:rsidR="00DF4C07" w:rsidRPr="00DF4C07">
              <w:rPr>
                <w:rStyle w:val="Hyperlink"/>
                <w:rFonts w:asciiTheme="majorBidi" w:hAnsiTheme="majorBidi"/>
                <w:b/>
                <w:bCs/>
                <w:noProof/>
                <w:sz w:val="24"/>
                <w:szCs w:val="24"/>
              </w:rPr>
              <w:t>USE CASE Diagram</w:t>
            </w:r>
            <w:r w:rsidR="00DF4C07" w:rsidRPr="00DF4C07">
              <w:rPr>
                <w:rStyle w:val="Hyperlink"/>
                <w:b/>
                <w:bCs/>
                <w:noProof/>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80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10</w:t>
            </w:r>
            <w:r w:rsidR="00DF4C07" w:rsidRPr="00DF4C07">
              <w:rPr>
                <w:rStyle w:val="Hyperlink"/>
                <w:b/>
                <w:bCs/>
                <w:noProof/>
                <w:sz w:val="24"/>
                <w:szCs w:val="24"/>
                <w:rtl/>
              </w:rPr>
              <w:fldChar w:fldCharType="end"/>
            </w:r>
          </w:hyperlink>
        </w:p>
        <w:p w14:paraId="6AA2E3EB" w14:textId="5E2457FA" w:rsidR="00DF4C07" w:rsidRPr="00DF4C07" w:rsidRDefault="00A720DF">
          <w:pPr>
            <w:pStyle w:val="21"/>
            <w:tabs>
              <w:tab w:val="left" w:pos="1540"/>
              <w:tab w:val="right" w:leader="dot" w:pos="9060"/>
            </w:tabs>
            <w:rPr>
              <w:rFonts w:eastAsiaTheme="minorEastAsia"/>
              <w:b/>
              <w:bCs/>
              <w:noProof/>
              <w:sz w:val="24"/>
              <w:szCs w:val="24"/>
              <w:rtl/>
            </w:rPr>
          </w:pPr>
          <w:hyperlink w:anchor="_Toc111234181" w:history="1">
            <w:r w:rsidR="00DF4C07" w:rsidRPr="00DF4C07">
              <w:rPr>
                <w:rStyle w:val="Hyperlink"/>
                <w:rFonts w:ascii="Simplified Arabic" w:hAnsi="Simplified Arabic" w:cs="Simplified Arabic"/>
                <w:b/>
                <w:bCs/>
                <w:noProof/>
                <w:sz w:val="24"/>
                <w:szCs w:val="24"/>
                <w:rtl/>
              </w:rPr>
              <w:t>3.1.</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جداول حالات الاستخدام:</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81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11</w:t>
            </w:r>
            <w:r w:rsidR="00DF4C07" w:rsidRPr="00DF4C07">
              <w:rPr>
                <w:rStyle w:val="Hyperlink"/>
                <w:b/>
                <w:bCs/>
                <w:noProof/>
                <w:sz w:val="24"/>
                <w:szCs w:val="24"/>
                <w:rtl/>
              </w:rPr>
              <w:fldChar w:fldCharType="end"/>
            </w:r>
          </w:hyperlink>
        </w:p>
        <w:p w14:paraId="060EA80F" w14:textId="7B601E16" w:rsidR="00DF4C07" w:rsidRPr="00DF4C07" w:rsidRDefault="00A720DF">
          <w:pPr>
            <w:pStyle w:val="11"/>
            <w:tabs>
              <w:tab w:val="left" w:pos="880"/>
              <w:tab w:val="right" w:leader="dot" w:pos="9060"/>
            </w:tabs>
            <w:rPr>
              <w:rFonts w:eastAsiaTheme="minorEastAsia"/>
              <w:b/>
              <w:bCs/>
              <w:noProof/>
              <w:sz w:val="24"/>
              <w:szCs w:val="24"/>
              <w:rtl/>
            </w:rPr>
          </w:pPr>
          <w:hyperlink w:anchor="_Toc111234182" w:history="1">
            <w:r w:rsidR="00DF4C07" w:rsidRPr="00DF4C07">
              <w:rPr>
                <w:rStyle w:val="Hyperlink"/>
                <w:b/>
                <w:bCs/>
                <w:noProof/>
                <w:sz w:val="24"/>
                <w:szCs w:val="24"/>
                <w:rtl/>
              </w:rPr>
              <w:t>4.</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مخططات التتابع</w:t>
            </w:r>
            <w:r w:rsidR="00DF4C07" w:rsidRPr="00DF4C07">
              <w:rPr>
                <w:rStyle w:val="Hyperlink"/>
                <w:b/>
                <w:bCs/>
                <w:noProof/>
                <w:sz w:val="24"/>
                <w:szCs w:val="24"/>
                <w:rtl/>
              </w:rPr>
              <w:t xml:space="preserve"> </w:t>
            </w:r>
            <w:r w:rsidR="00DF4C07" w:rsidRPr="00DF4C07">
              <w:rPr>
                <w:rStyle w:val="Hyperlink"/>
                <w:rFonts w:asciiTheme="majorBidi" w:hAnsiTheme="majorBidi"/>
                <w:b/>
                <w:bCs/>
                <w:noProof/>
                <w:sz w:val="24"/>
                <w:szCs w:val="24"/>
              </w:rPr>
              <w:t>Sequence Diagrams</w:t>
            </w:r>
            <w:r w:rsidR="00DF4C07" w:rsidRPr="00DF4C07">
              <w:rPr>
                <w:rStyle w:val="Hyperlink"/>
                <w:b/>
                <w:bCs/>
                <w:noProof/>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82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13</w:t>
            </w:r>
            <w:r w:rsidR="00DF4C07" w:rsidRPr="00DF4C07">
              <w:rPr>
                <w:rStyle w:val="Hyperlink"/>
                <w:b/>
                <w:bCs/>
                <w:noProof/>
                <w:sz w:val="24"/>
                <w:szCs w:val="24"/>
                <w:rtl/>
              </w:rPr>
              <w:fldChar w:fldCharType="end"/>
            </w:r>
          </w:hyperlink>
        </w:p>
        <w:p w14:paraId="7B51FA52" w14:textId="5F9948CE" w:rsidR="00DF4C07" w:rsidRPr="00DF4C07" w:rsidRDefault="00A720DF">
          <w:pPr>
            <w:pStyle w:val="21"/>
            <w:tabs>
              <w:tab w:val="left" w:pos="1540"/>
              <w:tab w:val="right" w:leader="dot" w:pos="9060"/>
            </w:tabs>
            <w:rPr>
              <w:rFonts w:eastAsiaTheme="minorEastAsia"/>
              <w:b/>
              <w:bCs/>
              <w:noProof/>
              <w:sz w:val="24"/>
              <w:szCs w:val="24"/>
              <w:rtl/>
            </w:rPr>
          </w:pPr>
          <w:hyperlink w:anchor="_Toc111234183" w:history="1">
            <w:r w:rsidR="00DF4C07" w:rsidRPr="00DF4C07">
              <w:rPr>
                <w:rStyle w:val="Hyperlink"/>
                <w:b/>
                <w:bCs/>
                <w:noProof/>
                <w:sz w:val="24"/>
                <w:szCs w:val="24"/>
                <w:rtl/>
              </w:rPr>
              <w:t>4.1.</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مخطط عملية تسجيل الدخول الى النظام</w:t>
            </w:r>
            <w:r w:rsidR="00DF4C07" w:rsidRPr="00DF4C07">
              <w:rPr>
                <w:rStyle w:val="Hyperlink"/>
                <w:b/>
                <w:bCs/>
                <w:noProof/>
                <w:sz w:val="24"/>
                <w:szCs w:val="24"/>
                <w:rtl/>
              </w:rPr>
              <w:t>:</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83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13</w:t>
            </w:r>
            <w:r w:rsidR="00DF4C07" w:rsidRPr="00DF4C07">
              <w:rPr>
                <w:rStyle w:val="Hyperlink"/>
                <w:b/>
                <w:bCs/>
                <w:noProof/>
                <w:sz w:val="24"/>
                <w:szCs w:val="24"/>
                <w:rtl/>
              </w:rPr>
              <w:fldChar w:fldCharType="end"/>
            </w:r>
          </w:hyperlink>
        </w:p>
        <w:p w14:paraId="12FD28CF" w14:textId="0282E349" w:rsidR="00DF4C07" w:rsidRPr="00DF4C07" w:rsidRDefault="00A720DF">
          <w:pPr>
            <w:pStyle w:val="21"/>
            <w:tabs>
              <w:tab w:val="left" w:pos="1540"/>
              <w:tab w:val="right" w:leader="dot" w:pos="9060"/>
            </w:tabs>
            <w:rPr>
              <w:rFonts w:eastAsiaTheme="minorEastAsia"/>
              <w:b/>
              <w:bCs/>
              <w:noProof/>
              <w:sz w:val="24"/>
              <w:szCs w:val="24"/>
              <w:rtl/>
            </w:rPr>
          </w:pPr>
          <w:hyperlink w:anchor="_Toc111234184" w:history="1">
            <w:r w:rsidR="00DF4C07" w:rsidRPr="00DF4C07">
              <w:rPr>
                <w:rStyle w:val="Hyperlink"/>
                <w:rFonts w:ascii="Simplified Arabic" w:hAnsi="Simplified Arabic" w:cs="Simplified Arabic"/>
                <w:b/>
                <w:bCs/>
                <w:noProof/>
                <w:sz w:val="24"/>
                <w:szCs w:val="24"/>
                <w:rtl/>
              </w:rPr>
              <w:t>4.2.</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مخطط عملية تسجيل موظف:</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84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13</w:t>
            </w:r>
            <w:r w:rsidR="00DF4C07" w:rsidRPr="00DF4C07">
              <w:rPr>
                <w:rStyle w:val="Hyperlink"/>
                <w:b/>
                <w:bCs/>
                <w:noProof/>
                <w:sz w:val="24"/>
                <w:szCs w:val="24"/>
                <w:rtl/>
              </w:rPr>
              <w:fldChar w:fldCharType="end"/>
            </w:r>
          </w:hyperlink>
        </w:p>
        <w:p w14:paraId="15133AFC" w14:textId="31FDCB23" w:rsidR="00DF4C07" w:rsidRPr="00DF4C07" w:rsidRDefault="00A720DF">
          <w:pPr>
            <w:pStyle w:val="21"/>
            <w:tabs>
              <w:tab w:val="left" w:pos="1540"/>
              <w:tab w:val="right" w:leader="dot" w:pos="9060"/>
            </w:tabs>
            <w:rPr>
              <w:rFonts w:eastAsiaTheme="minorEastAsia"/>
              <w:b/>
              <w:bCs/>
              <w:noProof/>
              <w:sz w:val="24"/>
              <w:szCs w:val="24"/>
              <w:rtl/>
            </w:rPr>
          </w:pPr>
          <w:hyperlink w:anchor="_Toc111234185" w:history="1">
            <w:r w:rsidR="00DF4C07" w:rsidRPr="00DF4C07">
              <w:rPr>
                <w:rStyle w:val="Hyperlink"/>
                <w:b/>
                <w:bCs/>
                <w:noProof/>
                <w:sz w:val="24"/>
                <w:szCs w:val="24"/>
                <w:rtl/>
              </w:rPr>
              <w:t>4.3.</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مخطط عملية إضافة مزكي</w:t>
            </w:r>
            <w:r w:rsidR="00DF4C07" w:rsidRPr="00DF4C07">
              <w:rPr>
                <w:rStyle w:val="Hyperlink"/>
                <w:b/>
                <w:bCs/>
                <w:noProof/>
                <w:sz w:val="24"/>
                <w:szCs w:val="24"/>
                <w:rtl/>
              </w:rPr>
              <w:t>:</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85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14</w:t>
            </w:r>
            <w:r w:rsidR="00DF4C07" w:rsidRPr="00DF4C07">
              <w:rPr>
                <w:rStyle w:val="Hyperlink"/>
                <w:b/>
                <w:bCs/>
                <w:noProof/>
                <w:sz w:val="24"/>
                <w:szCs w:val="24"/>
                <w:rtl/>
              </w:rPr>
              <w:fldChar w:fldCharType="end"/>
            </w:r>
          </w:hyperlink>
        </w:p>
        <w:p w14:paraId="1DCA885A" w14:textId="5756DDCA" w:rsidR="00DF4C07" w:rsidRPr="00DF4C07" w:rsidRDefault="00A720DF">
          <w:pPr>
            <w:pStyle w:val="21"/>
            <w:tabs>
              <w:tab w:val="left" w:pos="1540"/>
              <w:tab w:val="right" w:leader="dot" w:pos="9060"/>
            </w:tabs>
            <w:rPr>
              <w:rFonts w:eastAsiaTheme="minorEastAsia"/>
              <w:b/>
              <w:bCs/>
              <w:noProof/>
              <w:sz w:val="24"/>
              <w:szCs w:val="24"/>
              <w:rtl/>
            </w:rPr>
          </w:pPr>
          <w:hyperlink w:anchor="_Toc111234186" w:history="1">
            <w:r w:rsidR="00DF4C07" w:rsidRPr="00DF4C07">
              <w:rPr>
                <w:rStyle w:val="Hyperlink"/>
                <w:b/>
                <w:bCs/>
                <w:noProof/>
                <w:sz w:val="24"/>
                <w:szCs w:val="24"/>
                <w:rtl/>
              </w:rPr>
              <w:t>4.4.</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مخطط عملية اعداد تقارير</w:t>
            </w:r>
            <w:r w:rsidR="00DF4C07" w:rsidRPr="00DF4C07">
              <w:rPr>
                <w:rStyle w:val="Hyperlink"/>
                <w:b/>
                <w:bCs/>
                <w:noProof/>
                <w:sz w:val="24"/>
                <w:szCs w:val="24"/>
                <w:rtl/>
              </w:rPr>
              <w:t>:</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86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14</w:t>
            </w:r>
            <w:r w:rsidR="00DF4C07" w:rsidRPr="00DF4C07">
              <w:rPr>
                <w:rStyle w:val="Hyperlink"/>
                <w:b/>
                <w:bCs/>
                <w:noProof/>
                <w:sz w:val="24"/>
                <w:szCs w:val="24"/>
                <w:rtl/>
              </w:rPr>
              <w:fldChar w:fldCharType="end"/>
            </w:r>
          </w:hyperlink>
        </w:p>
        <w:p w14:paraId="7DDD9E03" w14:textId="6CB3E2EA" w:rsidR="00DF4C07" w:rsidRPr="00DF4C07" w:rsidRDefault="00A720DF">
          <w:pPr>
            <w:pStyle w:val="11"/>
            <w:tabs>
              <w:tab w:val="left" w:pos="880"/>
              <w:tab w:val="right" w:leader="dot" w:pos="9060"/>
            </w:tabs>
            <w:rPr>
              <w:rFonts w:eastAsiaTheme="minorEastAsia"/>
              <w:b/>
              <w:bCs/>
              <w:noProof/>
              <w:sz w:val="24"/>
              <w:szCs w:val="24"/>
              <w:rtl/>
            </w:rPr>
          </w:pPr>
          <w:hyperlink w:anchor="_Toc111234187" w:history="1">
            <w:r w:rsidR="00DF4C07" w:rsidRPr="00DF4C07">
              <w:rPr>
                <w:rStyle w:val="Hyperlink"/>
                <w:b/>
                <w:bCs/>
                <w:noProof/>
                <w:sz w:val="24"/>
                <w:szCs w:val="24"/>
                <w:rtl/>
              </w:rPr>
              <w:t>5.</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مخطط</w:t>
            </w:r>
            <w:r w:rsidR="00DF4C07" w:rsidRPr="00DF4C07">
              <w:rPr>
                <w:rStyle w:val="Hyperlink"/>
                <w:b/>
                <w:bCs/>
                <w:noProof/>
                <w:sz w:val="24"/>
                <w:szCs w:val="24"/>
                <w:rtl/>
              </w:rPr>
              <w:t xml:space="preserve"> </w:t>
            </w:r>
            <w:r w:rsidR="00DF4C07" w:rsidRPr="00DF4C07">
              <w:rPr>
                <w:rStyle w:val="Hyperlink"/>
                <w:rFonts w:asciiTheme="majorBidi" w:hAnsiTheme="majorBidi"/>
                <w:b/>
                <w:bCs/>
                <w:noProof/>
                <w:sz w:val="24"/>
                <w:szCs w:val="24"/>
              </w:rPr>
              <w:t>ERD Diagram</w:t>
            </w:r>
            <w:r w:rsidR="00DF4C07" w:rsidRPr="00DF4C07">
              <w:rPr>
                <w:rStyle w:val="Hyperlink"/>
                <w:b/>
                <w:bCs/>
                <w:noProof/>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87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15</w:t>
            </w:r>
            <w:r w:rsidR="00DF4C07" w:rsidRPr="00DF4C07">
              <w:rPr>
                <w:rStyle w:val="Hyperlink"/>
                <w:b/>
                <w:bCs/>
                <w:noProof/>
                <w:sz w:val="24"/>
                <w:szCs w:val="24"/>
                <w:rtl/>
              </w:rPr>
              <w:fldChar w:fldCharType="end"/>
            </w:r>
          </w:hyperlink>
        </w:p>
        <w:p w14:paraId="3A03D792" w14:textId="101C4CEE" w:rsidR="00DF4C07" w:rsidRPr="00DF4C07" w:rsidRDefault="00A720DF">
          <w:pPr>
            <w:pStyle w:val="11"/>
            <w:tabs>
              <w:tab w:val="left" w:pos="880"/>
              <w:tab w:val="right" w:leader="dot" w:pos="9060"/>
            </w:tabs>
            <w:rPr>
              <w:rFonts w:eastAsiaTheme="minorEastAsia"/>
              <w:b/>
              <w:bCs/>
              <w:noProof/>
              <w:sz w:val="24"/>
              <w:szCs w:val="24"/>
              <w:rtl/>
            </w:rPr>
          </w:pPr>
          <w:hyperlink w:anchor="_Toc111234188" w:history="1">
            <w:r w:rsidR="00DF4C07" w:rsidRPr="00DF4C07">
              <w:rPr>
                <w:rStyle w:val="Hyperlink"/>
                <w:b/>
                <w:bCs/>
                <w:noProof/>
                <w:sz w:val="24"/>
                <w:szCs w:val="24"/>
                <w:rtl/>
              </w:rPr>
              <w:t>6.</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مخطط الفئات</w:t>
            </w:r>
            <w:r w:rsidR="00DF4C07" w:rsidRPr="00DF4C07">
              <w:rPr>
                <w:rStyle w:val="Hyperlink"/>
                <w:b/>
                <w:bCs/>
                <w:noProof/>
                <w:sz w:val="24"/>
                <w:szCs w:val="24"/>
                <w:rtl/>
              </w:rPr>
              <w:t xml:space="preserve"> </w:t>
            </w:r>
            <w:r w:rsidR="00DF4C07" w:rsidRPr="00DF4C07">
              <w:rPr>
                <w:rStyle w:val="Hyperlink"/>
                <w:rFonts w:asciiTheme="majorBidi" w:hAnsiTheme="majorBidi"/>
                <w:b/>
                <w:bCs/>
                <w:noProof/>
                <w:sz w:val="24"/>
                <w:szCs w:val="24"/>
              </w:rPr>
              <w:t>Classes Diagram</w:t>
            </w:r>
            <w:r w:rsidR="00DF4C07" w:rsidRPr="00DF4C07">
              <w:rPr>
                <w:rStyle w:val="Hyperlink"/>
                <w:b/>
                <w:bCs/>
                <w:noProof/>
                <w:sz w:val="24"/>
                <w:szCs w:val="24"/>
              </w:rPr>
              <w:t xml:space="preserve"> </w:t>
            </w:r>
            <w:r w:rsidR="00DF4C07" w:rsidRPr="00DF4C07">
              <w:rPr>
                <w:rStyle w:val="Hyperlink"/>
                <w:b/>
                <w:bCs/>
                <w:noProof/>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88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16</w:t>
            </w:r>
            <w:r w:rsidR="00DF4C07" w:rsidRPr="00DF4C07">
              <w:rPr>
                <w:rStyle w:val="Hyperlink"/>
                <w:b/>
                <w:bCs/>
                <w:noProof/>
                <w:sz w:val="24"/>
                <w:szCs w:val="24"/>
                <w:rtl/>
              </w:rPr>
              <w:fldChar w:fldCharType="end"/>
            </w:r>
          </w:hyperlink>
        </w:p>
        <w:p w14:paraId="4071C6E5" w14:textId="76D185AF" w:rsidR="00DF4C07" w:rsidRPr="00DF4C07" w:rsidRDefault="00A720DF">
          <w:pPr>
            <w:pStyle w:val="11"/>
            <w:tabs>
              <w:tab w:val="left" w:pos="880"/>
              <w:tab w:val="right" w:leader="dot" w:pos="9060"/>
            </w:tabs>
            <w:rPr>
              <w:rFonts w:eastAsiaTheme="minorEastAsia"/>
              <w:b/>
              <w:bCs/>
              <w:noProof/>
              <w:sz w:val="24"/>
              <w:szCs w:val="24"/>
              <w:rtl/>
            </w:rPr>
          </w:pPr>
          <w:hyperlink w:anchor="_Toc111234189" w:history="1">
            <w:r w:rsidR="00DF4C07" w:rsidRPr="00DF4C07">
              <w:rPr>
                <w:rStyle w:val="Hyperlink"/>
                <w:b/>
                <w:bCs/>
                <w:noProof/>
                <w:sz w:val="24"/>
                <w:szCs w:val="24"/>
                <w:rtl/>
              </w:rPr>
              <w:t>7.</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مرحلة التصميم</w:t>
            </w:r>
            <w:r w:rsidR="00DF4C07" w:rsidRPr="00DF4C07">
              <w:rPr>
                <w:rStyle w:val="Hyperlink"/>
                <w:b/>
                <w:bCs/>
                <w:noProof/>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89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17</w:t>
            </w:r>
            <w:r w:rsidR="00DF4C07" w:rsidRPr="00DF4C07">
              <w:rPr>
                <w:rStyle w:val="Hyperlink"/>
                <w:b/>
                <w:bCs/>
                <w:noProof/>
                <w:sz w:val="24"/>
                <w:szCs w:val="24"/>
                <w:rtl/>
              </w:rPr>
              <w:fldChar w:fldCharType="end"/>
            </w:r>
          </w:hyperlink>
        </w:p>
        <w:p w14:paraId="67E80446" w14:textId="5532C345" w:rsidR="00DF4C07" w:rsidRPr="00DF4C07" w:rsidRDefault="00A720DF">
          <w:pPr>
            <w:pStyle w:val="21"/>
            <w:tabs>
              <w:tab w:val="left" w:pos="1540"/>
              <w:tab w:val="right" w:leader="dot" w:pos="9060"/>
            </w:tabs>
            <w:rPr>
              <w:rFonts w:eastAsiaTheme="minorEastAsia"/>
              <w:b/>
              <w:bCs/>
              <w:noProof/>
              <w:sz w:val="24"/>
              <w:szCs w:val="24"/>
              <w:rtl/>
            </w:rPr>
          </w:pPr>
          <w:hyperlink w:anchor="_Toc111234190" w:history="1">
            <w:r w:rsidR="00DF4C07" w:rsidRPr="00DF4C07">
              <w:rPr>
                <w:rStyle w:val="Hyperlink"/>
                <w:rFonts w:ascii="Simplified Arabic" w:hAnsi="Simplified Arabic" w:cs="Simplified Arabic"/>
                <w:b/>
                <w:bCs/>
                <w:noProof/>
                <w:sz w:val="24"/>
                <w:szCs w:val="24"/>
                <w:rtl/>
              </w:rPr>
              <w:t>7.1.</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تصميم قاعدة البيانات:</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90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17</w:t>
            </w:r>
            <w:r w:rsidR="00DF4C07" w:rsidRPr="00DF4C07">
              <w:rPr>
                <w:rStyle w:val="Hyperlink"/>
                <w:b/>
                <w:bCs/>
                <w:noProof/>
                <w:sz w:val="24"/>
                <w:szCs w:val="24"/>
                <w:rtl/>
              </w:rPr>
              <w:fldChar w:fldCharType="end"/>
            </w:r>
          </w:hyperlink>
        </w:p>
        <w:p w14:paraId="4AF8DD67" w14:textId="5EA11C95" w:rsidR="00DF4C07" w:rsidRPr="00DF4C07" w:rsidRDefault="00A720DF">
          <w:pPr>
            <w:pStyle w:val="21"/>
            <w:tabs>
              <w:tab w:val="left" w:pos="1540"/>
              <w:tab w:val="right" w:leader="dot" w:pos="9060"/>
            </w:tabs>
            <w:rPr>
              <w:rFonts w:eastAsiaTheme="minorEastAsia"/>
              <w:b/>
              <w:bCs/>
              <w:noProof/>
              <w:sz w:val="24"/>
              <w:szCs w:val="24"/>
              <w:rtl/>
            </w:rPr>
          </w:pPr>
          <w:hyperlink w:anchor="_Toc111234191" w:history="1">
            <w:r w:rsidR="00DF4C07" w:rsidRPr="00DF4C07">
              <w:rPr>
                <w:rStyle w:val="Hyperlink"/>
                <w:rFonts w:ascii="Simplified Arabic" w:hAnsi="Simplified Arabic" w:cs="Simplified Arabic"/>
                <w:b/>
                <w:bCs/>
                <w:noProof/>
                <w:sz w:val="24"/>
                <w:szCs w:val="24"/>
                <w:rtl/>
              </w:rPr>
              <w:t>7.2.</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التصميم المعماري:</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91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18</w:t>
            </w:r>
            <w:r w:rsidR="00DF4C07" w:rsidRPr="00DF4C07">
              <w:rPr>
                <w:rStyle w:val="Hyperlink"/>
                <w:b/>
                <w:bCs/>
                <w:noProof/>
                <w:sz w:val="24"/>
                <w:szCs w:val="24"/>
                <w:rtl/>
              </w:rPr>
              <w:fldChar w:fldCharType="end"/>
            </w:r>
          </w:hyperlink>
        </w:p>
        <w:p w14:paraId="48528871" w14:textId="78E9DCA9" w:rsidR="00DF4C07" w:rsidRPr="00DF4C07" w:rsidRDefault="00A720DF">
          <w:pPr>
            <w:pStyle w:val="21"/>
            <w:tabs>
              <w:tab w:val="left" w:pos="1540"/>
              <w:tab w:val="right" w:leader="dot" w:pos="9060"/>
            </w:tabs>
            <w:rPr>
              <w:rFonts w:eastAsiaTheme="minorEastAsia"/>
              <w:b/>
              <w:bCs/>
              <w:noProof/>
              <w:sz w:val="24"/>
              <w:szCs w:val="24"/>
              <w:rtl/>
            </w:rPr>
          </w:pPr>
          <w:hyperlink w:anchor="_Toc111234192" w:history="1">
            <w:r w:rsidR="00DF4C07" w:rsidRPr="00DF4C07">
              <w:rPr>
                <w:rStyle w:val="Hyperlink"/>
                <w:rFonts w:ascii="Simplified Arabic" w:hAnsi="Simplified Arabic" w:cs="Simplified Arabic"/>
                <w:b/>
                <w:bCs/>
                <w:noProof/>
                <w:sz w:val="24"/>
                <w:szCs w:val="24"/>
                <w:rtl/>
              </w:rPr>
              <w:t>7.3.</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واجهة تسجيل الدخول:</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92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19</w:t>
            </w:r>
            <w:r w:rsidR="00DF4C07" w:rsidRPr="00DF4C07">
              <w:rPr>
                <w:rStyle w:val="Hyperlink"/>
                <w:b/>
                <w:bCs/>
                <w:noProof/>
                <w:sz w:val="24"/>
                <w:szCs w:val="24"/>
                <w:rtl/>
              </w:rPr>
              <w:fldChar w:fldCharType="end"/>
            </w:r>
          </w:hyperlink>
        </w:p>
        <w:p w14:paraId="21493098" w14:textId="2C73E974" w:rsidR="00DF4C07" w:rsidRPr="00DF4C07" w:rsidRDefault="00A720DF">
          <w:pPr>
            <w:pStyle w:val="21"/>
            <w:tabs>
              <w:tab w:val="left" w:pos="1540"/>
              <w:tab w:val="right" w:leader="dot" w:pos="9060"/>
            </w:tabs>
            <w:rPr>
              <w:rFonts w:eastAsiaTheme="minorEastAsia"/>
              <w:b/>
              <w:bCs/>
              <w:noProof/>
              <w:sz w:val="24"/>
              <w:szCs w:val="24"/>
              <w:rtl/>
            </w:rPr>
          </w:pPr>
          <w:hyperlink w:anchor="_Toc111234193" w:history="1">
            <w:r w:rsidR="00DF4C07" w:rsidRPr="00DF4C07">
              <w:rPr>
                <w:rStyle w:val="Hyperlink"/>
                <w:b/>
                <w:bCs/>
                <w:noProof/>
                <w:sz w:val="24"/>
                <w:szCs w:val="24"/>
                <w:rtl/>
              </w:rPr>
              <w:t>7.4.</w:t>
            </w:r>
            <w:r w:rsidR="00DF4C07" w:rsidRPr="00DF4C07">
              <w:rPr>
                <w:rFonts w:eastAsiaTheme="minorEastAsia"/>
                <w:b/>
                <w:bCs/>
                <w:noProof/>
                <w:sz w:val="24"/>
                <w:szCs w:val="24"/>
                <w:rtl/>
              </w:rPr>
              <w:tab/>
            </w:r>
            <w:r w:rsidR="00DF4C07" w:rsidRPr="00DF4C07">
              <w:rPr>
                <w:rStyle w:val="Hyperlink"/>
                <w:b/>
                <w:bCs/>
                <w:noProof/>
                <w:sz w:val="24"/>
                <w:szCs w:val="24"/>
                <w:rtl/>
              </w:rPr>
              <w:t>واجهة ترحيبية:</w:t>
            </w:r>
            <w:r w:rsidR="00DF4C07">
              <w:rPr>
                <w:rFonts w:hint="cs"/>
                <w:b/>
                <w:bCs/>
                <w:noProof/>
                <w:webHidden/>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93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19</w:t>
            </w:r>
            <w:r w:rsidR="00DF4C07" w:rsidRPr="00DF4C07">
              <w:rPr>
                <w:rStyle w:val="Hyperlink"/>
                <w:b/>
                <w:bCs/>
                <w:noProof/>
                <w:sz w:val="24"/>
                <w:szCs w:val="24"/>
                <w:rtl/>
              </w:rPr>
              <w:fldChar w:fldCharType="end"/>
            </w:r>
          </w:hyperlink>
        </w:p>
        <w:p w14:paraId="0FD9ED05" w14:textId="07F5101E" w:rsidR="00DF4C07" w:rsidRPr="00DF4C07" w:rsidRDefault="00A720DF">
          <w:pPr>
            <w:pStyle w:val="21"/>
            <w:tabs>
              <w:tab w:val="left" w:pos="1540"/>
              <w:tab w:val="right" w:leader="dot" w:pos="9060"/>
            </w:tabs>
            <w:rPr>
              <w:rFonts w:eastAsiaTheme="minorEastAsia"/>
              <w:b/>
              <w:bCs/>
              <w:noProof/>
              <w:sz w:val="24"/>
              <w:szCs w:val="24"/>
              <w:rtl/>
            </w:rPr>
          </w:pPr>
          <w:hyperlink w:anchor="_Toc111234194" w:history="1">
            <w:r w:rsidR="00DF4C07" w:rsidRPr="00DF4C07">
              <w:rPr>
                <w:rStyle w:val="Hyperlink"/>
                <w:rFonts w:ascii="Simplified Arabic" w:hAnsi="Simplified Arabic" w:cs="Simplified Arabic"/>
                <w:b/>
                <w:bCs/>
                <w:noProof/>
                <w:sz w:val="24"/>
                <w:szCs w:val="24"/>
                <w:rtl/>
              </w:rPr>
              <w:t>7.5.</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الواجهة الرئيسية:</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94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20</w:t>
            </w:r>
            <w:r w:rsidR="00DF4C07" w:rsidRPr="00DF4C07">
              <w:rPr>
                <w:rStyle w:val="Hyperlink"/>
                <w:b/>
                <w:bCs/>
                <w:noProof/>
                <w:sz w:val="24"/>
                <w:szCs w:val="24"/>
                <w:rtl/>
              </w:rPr>
              <w:fldChar w:fldCharType="end"/>
            </w:r>
          </w:hyperlink>
        </w:p>
        <w:p w14:paraId="36669C54" w14:textId="52BB4A60" w:rsidR="00DF4C07" w:rsidRPr="00DF4C07" w:rsidRDefault="00A720DF">
          <w:pPr>
            <w:pStyle w:val="21"/>
            <w:tabs>
              <w:tab w:val="left" w:pos="1540"/>
              <w:tab w:val="right" w:leader="dot" w:pos="9060"/>
            </w:tabs>
            <w:rPr>
              <w:rFonts w:eastAsiaTheme="minorEastAsia"/>
              <w:b/>
              <w:bCs/>
              <w:noProof/>
              <w:sz w:val="24"/>
              <w:szCs w:val="24"/>
              <w:rtl/>
            </w:rPr>
          </w:pPr>
          <w:hyperlink w:anchor="_Toc111234195" w:history="1">
            <w:r w:rsidR="00DF4C07" w:rsidRPr="00DF4C07">
              <w:rPr>
                <w:rStyle w:val="Hyperlink"/>
                <w:rFonts w:ascii="Simplified Arabic" w:hAnsi="Simplified Arabic" w:cs="Simplified Arabic"/>
                <w:b/>
                <w:bCs/>
                <w:noProof/>
                <w:sz w:val="24"/>
                <w:szCs w:val="24"/>
                <w:rtl/>
              </w:rPr>
              <w:t>7.6.</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واجهة الأصناف:</w:t>
            </w:r>
            <w:r w:rsidR="00DF4C07">
              <w:rPr>
                <w:rFonts w:hint="cs"/>
                <w:b/>
                <w:bCs/>
                <w:noProof/>
                <w:webHidden/>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95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20</w:t>
            </w:r>
            <w:r w:rsidR="00DF4C07" w:rsidRPr="00DF4C07">
              <w:rPr>
                <w:rStyle w:val="Hyperlink"/>
                <w:b/>
                <w:bCs/>
                <w:noProof/>
                <w:sz w:val="24"/>
                <w:szCs w:val="24"/>
                <w:rtl/>
              </w:rPr>
              <w:fldChar w:fldCharType="end"/>
            </w:r>
          </w:hyperlink>
        </w:p>
        <w:p w14:paraId="19880F3F" w14:textId="32399F37" w:rsidR="00DF4C07" w:rsidRPr="00DF4C07" w:rsidRDefault="00A720DF">
          <w:pPr>
            <w:pStyle w:val="21"/>
            <w:tabs>
              <w:tab w:val="left" w:pos="1540"/>
              <w:tab w:val="right" w:leader="dot" w:pos="9060"/>
            </w:tabs>
            <w:rPr>
              <w:rFonts w:eastAsiaTheme="minorEastAsia"/>
              <w:b/>
              <w:bCs/>
              <w:noProof/>
              <w:sz w:val="24"/>
              <w:szCs w:val="24"/>
              <w:rtl/>
            </w:rPr>
          </w:pPr>
          <w:hyperlink w:anchor="_Toc111234196" w:history="1">
            <w:r w:rsidR="00DF4C07" w:rsidRPr="00DF4C07">
              <w:rPr>
                <w:rStyle w:val="Hyperlink"/>
                <w:b/>
                <w:bCs/>
                <w:noProof/>
                <w:sz w:val="24"/>
                <w:szCs w:val="24"/>
                <w:rtl/>
              </w:rPr>
              <w:t>7.7.</w:t>
            </w:r>
            <w:r w:rsidR="00DF4C07" w:rsidRPr="00DF4C07">
              <w:rPr>
                <w:rFonts w:eastAsiaTheme="minorEastAsia"/>
                <w:b/>
                <w:bCs/>
                <w:noProof/>
                <w:sz w:val="24"/>
                <w:szCs w:val="24"/>
                <w:rtl/>
              </w:rPr>
              <w:tab/>
            </w:r>
            <w:r w:rsidR="00DF4C07" w:rsidRPr="00DF4C07">
              <w:rPr>
                <w:rStyle w:val="Hyperlink"/>
                <w:b/>
                <w:bCs/>
                <w:noProof/>
                <w:sz w:val="24"/>
                <w:szCs w:val="24"/>
                <w:rtl/>
              </w:rPr>
              <w:t>واجهة الأنواع:</w:t>
            </w:r>
            <w:r w:rsidR="00DF4C07">
              <w:rPr>
                <w:rFonts w:hint="cs"/>
                <w:b/>
                <w:bCs/>
                <w:noProof/>
                <w:webHidden/>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96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21</w:t>
            </w:r>
            <w:r w:rsidR="00DF4C07" w:rsidRPr="00DF4C07">
              <w:rPr>
                <w:rStyle w:val="Hyperlink"/>
                <w:b/>
                <w:bCs/>
                <w:noProof/>
                <w:sz w:val="24"/>
                <w:szCs w:val="24"/>
                <w:rtl/>
              </w:rPr>
              <w:fldChar w:fldCharType="end"/>
            </w:r>
          </w:hyperlink>
        </w:p>
        <w:p w14:paraId="13BD975E" w14:textId="7641AB94" w:rsidR="00DF4C07" w:rsidRPr="00DF4C07" w:rsidRDefault="00A720DF">
          <w:pPr>
            <w:pStyle w:val="21"/>
            <w:tabs>
              <w:tab w:val="left" w:pos="1540"/>
              <w:tab w:val="right" w:leader="dot" w:pos="9060"/>
            </w:tabs>
            <w:rPr>
              <w:rFonts w:eastAsiaTheme="minorEastAsia"/>
              <w:b/>
              <w:bCs/>
              <w:noProof/>
              <w:sz w:val="24"/>
              <w:szCs w:val="24"/>
              <w:rtl/>
            </w:rPr>
          </w:pPr>
          <w:hyperlink w:anchor="_Toc111234197" w:history="1">
            <w:r w:rsidR="00DF4C07" w:rsidRPr="00DF4C07">
              <w:rPr>
                <w:rStyle w:val="Hyperlink"/>
                <w:rFonts w:ascii="Simplified Arabic" w:hAnsi="Simplified Arabic" w:cs="Simplified Arabic"/>
                <w:b/>
                <w:bCs/>
                <w:noProof/>
                <w:sz w:val="24"/>
                <w:szCs w:val="24"/>
                <w:rtl/>
              </w:rPr>
              <w:t>7.8.</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واجهة المزكي:</w:t>
            </w:r>
            <w:r w:rsidR="00DF4C07">
              <w:rPr>
                <w:rFonts w:hint="cs"/>
                <w:b/>
                <w:bCs/>
                <w:noProof/>
                <w:webHidden/>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97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21</w:t>
            </w:r>
            <w:r w:rsidR="00DF4C07" w:rsidRPr="00DF4C07">
              <w:rPr>
                <w:rStyle w:val="Hyperlink"/>
                <w:b/>
                <w:bCs/>
                <w:noProof/>
                <w:sz w:val="24"/>
                <w:szCs w:val="24"/>
                <w:rtl/>
              </w:rPr>
              <w:fldChar w:fldCharType="end"/>
            </w:r>
          </w:hyperlink>
        </w:p>
        <w:p w14:paraId="6B649C74" w14:textId="506048C5" w:rsidR="00DF4C07" w:rsidRPr="00DF4C07" w:rsidRDefault="00A720DF">
          <w:pPr>
            <w:pStyle w:val="21"/>
            <w:tabs>
              <w:tab w:val="left" w:pos="1540"/>
              <w:tab w:val="right" w:leader="dot" w:pos="9060"/>
            </w:tabs>
            <w:rPr>
              <w:rFonts w:eastAsiaTheme="minorEastAsia"/>
              <w:b/>
              <w:bCs/>
              <w:noProof/>
              <w:sz w:val="24"/>
              <w:szCs w:val="24"/>
              <w:rtl/>
            </w:rPr>
          </w:pPr>
          <w:hyperlink w:anchor="_Toc111234198" w:history="1">
            <w:r w:rsidR="00DF4C07" w:rsidRPr="00DF4C07">
              <w:rPr>
                <w:rStyle w:val="Hyperlink"/>
                <w:rFonts w:ascii="Simplified Arabic" w:hAnsi="Simplified Arabic" w:cs="Simplified Arabic"/>
                <w:b/>
                <w:bCs/>
                <w:noProof/>
                <w:sz w:val="24"/>
                <w:szCs w:val="24"/>
                <w:rtl/>
              </w:rPr>
              <w:t>7.9.</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واجهة المضيف:</w:t>
            </w:r>
            <w:r w:rsidR="00DF4C07">
              <w:rPr>
                <w:rFonts w:hint="cs"/>
                <w:b/>
                <w:bCs/>
                <w:noProof/>
                <w:webHidden/>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98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22</w:t>
            </w:r>
            <w:r w:rsidR="00DF4C07" w:rsidRPr="00DF4C07">
              <w:rPr>
                <w:rStyle w:val="Hyperlink"/>
                <w:b/>
                <w:bCs/>
                <w:noProof/>
                <w:sz w:val="24"/>
                <w:szCs w:val="24"/>
                <w:rtl/>
              </w:rPr>
              <w:fldChar w:fldCharType="end"/>
            </w:r>
          </w:hyperlink>
        </w:p>
        <w:p w14:paraId="0DD30DE6" w14:textId="39C0AE43" w:rsidR="00DF4C07" w:rsidRPr="00DF4C07" w:rsidRDefault="00A720DF">
          <w:pPr>
            <w:pStyle w:val="21"/>
            <w:tabs>
              <w:tab w:val="left" w:pos="1760"/>
              <w:tab w:val="right" w:leader="dot" w:pos="9060"/>
            </w:tabs>
            <w:rPr>
              <w:rFonts w:eastAsiaTheme="minorEastAsia"/>
              <w:b/>
              <w:bCs/>
              <w:noProof/>
              <w:sz w:val="24"/>
              <w:szCs w:val="24"/>
              <w:rtl/>
            </w:rPr>
          </w:pPr>
          <w:hyperlink w:anchor="_Toc111234199" w:history="1">
            <w:r w:rsidR="00DF4C07" w:rsidRPr="00DF4C07">
              <w:rPr>
                <w:rStyle w:val="Hyperlink"/>
                <w:rFonts w:ascii="Simplified Arabic" w:hAnsi="Simplified Arabic" w:cs="Simplified Arabic"/>
                <w:b/>
                <w:bCs/>
                <w:noProof/>
                <w:sz w:val="24"/>
                <w:szCs w:val="24"/>
                <w:rtl/>
              </w:rPr>
              <w:t>7.10.</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واجهة حاسبة الزكاة:</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199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23</w:t>
            </w:r>
            <w:r w:rsidR="00DF4C07" w:rsidRPr="00DF4C07">
              <w:rPr>
                <w:rStyle w:val="Hyperlink"/>
                <w:b/>
                <w:bCs/>
                <w:noProof/>
                <w:sz w:val="24"/>
                <w:szCs w:val="24"/>
                <w:rtl/>
              </w:rPr>
              <w:fldChar w:fldCharType="end"/>
            </w:r>
          </w:hyperlink>
        </w:p>
        <w:p w14:paraId="74C8D87D" w14:textId="31FB90BB" w:rsidR="00DF4C07" w:rsidRPr="00DF4C07" w:rsidRDefault="00A720DF">
          <w:pPr>
            <w:pStyle w:val="21"/>
            <w:tabs>
              <w:tab w:val="left" w:pos="1760"/>
              <w:tab w:val="right" w:leader="dot" w:pos="9060"/>
            </w:tabs>
            <w:rPr>
              <w:rFonts w:eastAsiaTheme="minorEastAsia"/>
              <w:b/>
              <w:bCs/>
              <w:noProof/>
              <w:sz w:val="24"/>
              <w:szCs w:val="24"/>
              <w:rtl/>
            </w:rPr>
          </w:pPr>
          <w:hyperlink w:anchor="_Toc111234200" w:history="1">
            <w:r w:rsidR="00DF4C07" w:rsidRPr="00DF4C07">
              <w:rPr>
                <w:rStyle w:val="Hyperlink"/>
                <w:b/>
                <w:bCs/>
                <w:noProof/>
                <w:sz w:val="24"/>
                <w:szCs w:val="24"/>
                <w:rtl/>
              </w:rPr>
              <w:t>7.11.</w:t>
            </w:r>
            <w:r w:rsidR="00DF4C07" w:rsidRPr="00DF4C07">
              <w:rPr>
                <w:rFonts w:eastAsiaTheme="minorEastAsia"/>
                <w:b/>
                <w:bCs/>
                <w:noProof/>
                <w:sz w:val="24"/>
                <w:szCs w:val="24"/>
                <w:rtl/>
              </w:rPr>
              <w:tab/>
            </w:r>
            <w:r w:rsidR="00DF4C07" w:rsidRPr="00DF4C07">
              <w:rPr>
                <w:rStyle w:val="Hyperlink"/>
                <w:b/>
                <w:bCs/>
                <w:noProof/>
                <w:sz w:val="24"/>
                <w:szCs w:val="24"/>
                <w:rtl/>
              </w:rPr>
              <w:t>واجهة المستخدمين:</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200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24</w:t>
            </w:r>
            <w:r w:rsidR="00DF4C07" w:rsidRPr="00DF4C07">
              <w:rPr>
                <w:rStyle w:val="Hyperlink"/>
                <w:b/>
                <w:bCs/>
                <w:noProof/>
                <w:sz w:val="24"/>
                <w:szCs w:val="24"/>
                <w:rtl/>
              </w:rPr>
              <w:fldChar w:fldCharType="end"/>
            </w:r>
          </w:hyperlink>
        </w:p>
        <w:p w14:paraId="58262C7E" w14:textId="2D370A13" w:rsidR="00DF4C07" w:rsidRPr="00DF4C07" w:rsidRDefault="00A720DF">
          <w:pPr>
            <w:pStyle w:val="21"/>
            <w:tabs>
              <w:tab w:val="left" w:pos="1760"/>
              <w:tab w:val="right" w:leader="dot" w:pos="9060"/>
            </w:tabs>
            <w:rPr>
              <w:rFonts w:eastAsiaTheme="minorEastAsia"/>
              <w:b/>
              <w:bCs/>
              <w:noProof/>
              <w:sz w:val="24"/>
              <w:szCs w:val="24"/>
              <w:rtl/>
            </w:rPr>
          </w:pPr>
          <w:hyperlink w:anchor="_Toc111234201" w:history="1">
            <w:r w:rsidR="00DF4C07" w:rsidRPr="00DF4C07">
              <w:rPr>
                <w:rStyle w:val="Hyperlink"/>
                <w:b/>
                <w:bCs/>
                <w:noProof/>
                <w:sz w:val="24"/>
                <w:szCs w:val="24"/>
                <w:rtl/>
              </w:rPr>
              <w:t>7.12.</w:t>
            </w:r>
            <w:r w:rsidR="00DF4C07" w:rsidRPr="00DF4C07">
              <w:rPr>
                <w:rFonts w:eastAsiaTheme="minorEastAsia"/>
                <w:b/>
                <w:bCs/>
                <w:noProof/>
                <w:sz w:val="24"/>
                <w:szCs w:val="24"/>
                <w:rtl/>
              </w:rPr>
              <w:tab/>
            </w:r>
            <w:r w:rsidR="00DF4C07" w:rsidRPr="00DF4C07">
              <w:rPr>
                <w:rStyle w:val="Hyperlink"/>
                <w:b/>
                <w:bCs/>
                <w:noProof/>
                <w:sz w:val="24"/>
                <w:szCs w:val="24"/>
                <w:rtl/>
              </w:rPr>
              <w:t>واجهة الإعدادات:</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201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24</w:t>
            </w:r>
            <w:r w:rsidR="00DF4C07" w:rsidRPr="00DF4C07">
              <w:rPr>
                <w:rStyle w:val="Hyperlink"/>
                <w:b/>
                <w:bCs/>
                <w:noProof/>
                <w:sz w:val="24"/>
                <w:szCs w:val="24"/>
                <w:rtl/>
              </w:rPr>
              <w:fldChar w:fldCharType="end"/>
            </w:r>
          </w:hyperlink>
        </w:p>
        <w:p w14:paraId="4B85CBFE" w14:textId="5F8123EB" w:rsidR="00DF4C07" w:rsidRPr="00DF4C07" w:rsidRDefault="00A720DF">
          <w:pPr>
            <w:pStyle w:val="11"/>
            <w:tabs>
              <w:tab w:val="left" w:pos="880"/>
              <w:tab w:val="right" w:leader="dot" w:pos="9060"/>
            </w:tabs>
            <w:rPr>
              <w:rFonts w:eastAsiaTheme="minorEastAsia"/>
              <w:b/>
              <w:bCs/>
              <w:noProof/>
              <w:sz w:val="24"/>
              <w:szCs w:val="24"/>
              <w:rtl/>
            </w:rPr>
          </w:pPr>
          <w:hyperlink w:anchor="_Toc111234202" w:history="1">
            <w:r w:rsidR="00DF4C07" w:rsidRPr="00DF4C07">
              <w:rPr>
                <w:rStyle w:val="Hyperlink"/>
                <w:b/>
                <w:bCs/>
                <w:noProof/>
                <w:sz w:val="24"/>
                <w:szCs w:val="24"/>
                <w:rtl/>
              </w:rPr>
              <w:t>8.</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اختبار البرمجية</w:t>
            </w:r>
            <w:r w:rsidR="00DF4C07" w:rsidRPr="00DF4C07">
              <w:rPr>
                <w:rStyle w:val="Hyperlink"/>
                <w:b/>
                <w:bCs/>
                <w:noProof/>
                <w:sz w:val="24"/>
                <w:szCs w:val="24"/>
                <w:rtl/>
              </w:rPr>
              <w:t xml:space="preserve"> </w:t>
            </w:r>
            <w:r w:rsidR="00DF4C07" w:rsidRPr="00DF4C07">
              <w:rPr>
                <w:rStyle w:val="Hyperlink"/>
                <w:rFonts w:asciiTheme="majorBidi" w:hAnsiTheme="majorBidi"/>
                <w:b/>
                <w:bCs/>
                <w:noProof/>
                <w:sz w:val="24"/>
                <w:szCs w:val="24"/>
              </w:rPr>
              <w:t>Software Test</w:t>
            </w:r>
            <w:r w:rsidR="00DF4C07" w:rsidRPr="00DF4C07">
              <w:rPr>
                <w:rStyle w:val="Hyperlink"/>
                <w:b/>
                <w:bCs/>
                <w:noProof/>
                <w:sz w:val="24"/>
                <w:szCs w:val="24"/>
                <w:rtl/>
              </w:rPr>
              <w:t>:</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202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25</w:t>
            </w:r>
            <w:r w:rsidR="00DF4C07" w:rsidRPr="00DF4C07">
              <w:rPr>
                <w:rStyle w:val="Hyperlink"/>
                <w:b/>
                <w:bCs/>
                <w:noProof/>
                <w:sz w:val="24"/>
                <w:szCs w:val="24"/>
                <w:rtl/>
              </w:rPr>
              <w:fldChar w:fldCharType="end"/>
            </w:r>
          </w:hyperlink>
        </w:p>
        <w:p w14:paraId="66EFB087" w14:textId="23EFF7DE" w:rsidR="00DF4C07" w:rsidRPr="00DF4C07" w:rsidRDefault="00A720DF">
          <w:pPr>
            <w:pStyle w:val="21"/>
            <w:tabs>
              <w:tab w:val="left" w:pos="1540"/>
              <w:tab w:val="right" w:leader="dot" w:pos="9060"/>
            </w:tabs>
            <w:rPr>
              <w:rFonts w:eastAsiaTheme="minorEastAsia"/>
              <w:b/>
              <w:bCs/>
              <w:noProof/>
              <w:sz w:val="24"/>
              <w:szCs w:val="24"/>
              <w:rtl/>
            </w:rPr>
          </w:pPr>
          <w:hyperlink w:anchor="_Toc111234203" w:history="1">
            <w:r w:rsidR="00DF4C07" w:rsidRPr="00DF4C07">
              <w:rPr>
                <w:rStyle w:val="Hyperlink"/>
                <w:rFonts w:ascii="Simplified Arabic" w:hAnsi="Simplified Arabic" w:cs="Simplified Arabic"/>
                <w:b/>
                <w:bCs/>
                <w:noProof/>
                <w:sz w:val="24"/>
                <w:szCs w:val="24"/>
                <w:rtl/>
              </w:rPr>
              <w:t>8.1.</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النموذج العام لعملية الاختبار:</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203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25</w:t>
            </w:r>
            <w:r w:rsidR="00DF4C07" w:rsidRPr="00DF4C07">
              <w:rPr>
                <w:rStyle w:val="Hyperlink"/>
                <w:b/>
                <w:bCs/>
                <w:noProof/>
                <w:sz w:val="24"/>
                <w:szCs w:val="24"/>
                <w:rtl/>
              </w:rPr>
              <w:fldChar w:fldCharType="end"/>
            </w:r>
          </w:hyperlink>
        </w:p>
        <w:p w14:paraId="14542268" w14:textId="690820B4" w:rsidR="00DF4C07" w:rsidRPr="00DF4C07" w:rsidRDefault="00A720DF">
          <w:pPr>
            <w:pStyle w:val="11"/>
            <w:tabs>
              <w:tab w:val="left" w:pos="880"/>
              <w:tab w:val="right" w:leader="dot" w:pos="9060"/>
            </w:tabs>
            <w:rPr>
              <w:rFonts w:eastAsiaTheme="minorEastAsia"/>
              <w:b/>
              <w:bCs/>
              <w:noProof/>
              <w:sz w:val="24"/>
              <w:szCs w:val="24"/>
              <w:rtl/>
            </w:rPr>
          </w:pPr>
          <w:hyperlink w:anchor="_Toc111234204" w:history="1">
            <w:r w:rsidR="00DF4C07" w:rsidRPr="00DF4C07">
              <w:rPr>
                <w:rStyle w:val="Hyperlink"/>
                <w:b/>
                <w:bCs/>
                <w:noProof/>
                <w:sz w:val="24"/>
                <w:szCs w:val="24"/>
                <w:rtl/>
              </w:rPr>
              <w:t>9.</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الخاتمة</w:t>
            </w:r>
            <w:r w:rsidR="00DF4C07" w:rsidRPr="00DF4C07">
              <w:rPr>
                <w:rStyle w:val="Hyperlink"/>
                <w:b/>
                <w:bCs/>
                <w:noProof/>
                <w:sz w:val="24"/>
                <w:szCs w:val="24"/>
                <w:rtl/>
              </w:rPr>
              <w:t>:</w:t>
            </w:r>
            <w:r w:rsidR="00DF4C07">
              <w:rPr>
                <w:rFonts w:hint="cs"/>
                <w:b/>
                <w:bCs/>
                <w:noProof/>
                <w:webHidden/>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204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26</w:t>
            </w:r>
            <w:r w:rsidR="00DF4C07" w:rsidRPr="00DF4C07">
              <w:rPr>
                <w:rStyle w:val="Hyperlink"/>
                <w:b/>
                <w:bCs/>
                <w:noProof/>
                <w:sz w:val="24"/>
                <w:szCs w:val="24"/>
                <w:rtl/>
              </w:rPr>
              <w:fldChar w:fldCharType="end"/>
            </w:r>
          </w:hyperlink>
        </w:p>
        <w:p w14:paraId="7AB8B0D1" w14:textId="51466D9E" w:rsidR="00DF4C07" w:rsidRPr="00DF4C07" w:rsidRDefault="00A720DF">
          <w:pPr>
            <w:pStyle w:val="11"/>
            <w:tabs>
              <w:tab w:val="left" w:pos="1100"/>
              <w:tab w:val="right" w:leader="dot" w:pos="9060"/>
            </w:tabs>
            <w:rPr>
              <w:rFonts w:eastAsiaTheme="minorEastAsia"/>
              <w:b/>
              <w:bCs/>
              <w:noProof/>
              <w:sz w:val="24"/>
              <w:szCs w:val="24"/>
              <w:rtl/>
            </w:rPr>
          </w:pPr>
          <w:hyperlink w:anchor="_Toc111234205" w:history="1">
            <w:r w:rsidR="00DF4C07" w:rsidRPr="00DF4C07">
              <w:rPr>
                <w:rStyle w:val="Hyperlink"/>
                <w:rFonts w:ascii="Simplified Arabic" w:hAnsi="Simplified Arabic" w:cs="Simplified Arabic"/>
                <w:b/>
                <w:bCs/>
                <w:noProof/>
                <w:sz w:val="24"/>
                <w:szCs w:val="24"/>
                <w:rtl/>
              </w:rPr>
              <w:t>10.</w:t>
            </w:r>
            <w:r w:rsidR="00DF4C07" w:rsidRPr="00DF4C07">
              <w:rPr>
                <w:rFonts w:eastAsiaTheme="minorEastAsia"/>
                <w:b/>
                <w:bCs/>
                <w:noProof/>
                <w:sz w:val="24"/>
                <w:szCs w:val="24"/>
                <w:rtl/>
              </w:rPr>
              <w:tab/>
            </w:r>
            <w:r w:rsidR="00DF4C07" w:rsidRPr="00DF4C07">
              <w:rPr>
                <w:rStyle w:val="Hyperlink"/>
                <w:rFonts w:ascii="Simplified Arabic" w:hAnsi="Simplified Arabic" w:cs="Simplified Arabic"/>
                <w:b/>
                <w:bCs/>
                <w:noProof/>
                <w:sz w:val="24"/>
                <w:szCs w:val="24"/>
                <w:rtl/>
              </w:rPr>
              <w:t>المراجع:</w:t>
            </w:r>
            <w:r w:rsidR="00DF4C07">
              <w:rPr>
                <w:rFonts w:hint="cs"/>
                <w:b/>
                <w:bCs/>
                <w:noProof/>
                <w:webHidden/>
                <w:sz w:val="24"/>
                <w:szCs w:val="24"/>
                <w:rtl/>
              </w:rPr>
              <w:t xml:space="preserve">        </w:t>
            </w:r>
            <w:r w:rsidR="00DF4C07" w:rsidRPr="00DF4C07">
              <w:rPr>
                <w:b/>
                <w:bCs/>
                <w:noProof/>
                <w:webHidden/>
                <w:sz w:val="24"/>
                <w:szCs w:val="24"/>
                <w:rtl/>
              </w:rPr>
              <w:tab/>
            </w:r>
            <w:r w:rsidR="00DF4C07" w:rsidRPr="00DF4C07">
              <w:rPr>
                <w:rStyle w:val="Hyperlink"/>
                <w:b/>
                <w:bCs/>
                <w:noProof/>
                <w:sz w:val="24"/>
                <w:szCs w:val="24"/>
                <w:rtl/>
              </w:rPr>
              <w:fldChar w:fldCharType="begin"/>
            </w:r>
            <w:r w:rsidR="00DF4C07" w:rsidRPr="00DF4C07">
              <w:rPr>
                <w:b/>
                <w:bCs/>
                <w:noProof/>
                <w:webHidden/>
                <w:sz w:val="24"/>
                <w:szCs w:val="24"/>
                <w:rtl/>
              </w:rPr>
              <w:instrText xml:space="preserve"> </w:instrText>
            </w:r>
            <w:r w:rsidR="00DF4C07" w:rsidRPr="00DF4C07">
              <w:rPr>
                <w:b/>
                <w:bCs/>
                <w:noProof/>
                <w:webHidden/>
                <w:sz w:val="24"/>
                <w:szCs w:val="24"/>
              </w:rPr>
              <w:instrText>PAGEREF</w:instrText>
            </w:r>
            <w:r w:rsidR="00DF4C07" w:rsidRPr="00DF4C07">
              <w:rPr>
                <w:b/>
                <w:bCs/>
                <w:noProof/>
                <w:webHidden/>
                <w:sz w:val="24"/>
                <w:szCs w:val="24"/>
                <w:rtl/>
              </w:rPr>
              <w:instrText xml:space="preserve"> _</w:instrText>
            </w:r>
            <w:r w:rsidR="00DF4C07" w:rsidRPr="00DF4C07">
              <w:rPr>
                <w:b/>
                <w:bCs/>
                <w:noProof/>
                <w:webHidden/>
                <w:sz w:val="24"/>
                <w:szCs w:val="24"/>
              </w:rPr>
              <w:instrText>Toc111234205 \h</w:instrText>
            </w:r>
            <w:r w:rsidR="00DF4C07" w:rsidRPr="00DF4C07">
              <w:rPr>
                <w:b/>
                <w:bCs/>
                <w:noProof/>
                <w:webHidden/>
                <w:sz w:val="24"/>
                <w:szCs w:val="24"/>
                <w:rtl/>
              </w:rPr>
              <w:instrText xml:space="preserve"> </w:instrText>
            </w:r>
            <w:r w:rsidR="00DF4C07" w:rsidRPr="00DF4C07">
              <w:rPr>
                <w:rStyle w:val="Hyperlink"/>
                <w:b/>
                <w:bCs/>
                <w:noProof/>
                <w:sz w:val="24"/>
                <w:szCs w:val="24"/>
                <w:rtl/>
              </w:rPr>
            </w:r>
            <w:r w:rsidR="00DF4C07" w:rsidRPr="00DF4C07">
              <w:rPr>
                <w:rStyle w:val="Hyperlink"/>
                <w:b/>
                <w:bCs/>
                <w:noProof/>
                <w:sz w:val="24"/>
                <w:szCs w:val="24"/>
                <w:rtl/>
              </w:rPr>
              <w:fldChar w:fldCharType="separate"/>
            </w:r>
            <w:r w:rsidR="00DF4C07" w:rsidRPr="00DF4C07">
              <w:rPr>
                <w:b/>
                <w:bCs/>
                <w:noProof/>
                <w:webHidden/>
                <w:sz w:val="24"/>
                <w:szCs w:val="24"/>
                <w:rtl/>
              </w:rPr>
              <w:t>27</w:t>
            </w:r>
            <w:r w:rsidR="00DF4C07" w:rsidRPr="00DF4C07">
              <w:rPr>
                <w:rStyle w:val="Hyperlink"/>
                <w:b/>
                <w:bCs/>
                <w:noProof/>
                <w:sz w:val="24"/>
                <w:szCs w:val="24"/>
                <w:rtl/>
              </w:rPr>
              <w:fldChar w:fldCharType="end"/>
            </w:r>
          </w:hyperlink>
        </w:p>
        <w:p w14:paraId="38F927D2" w14:textId="1A64353E" w:rsidR="00D801FD" w:rsidRDefault="00D801FD">
          <w:r w:rsidRPr="00EC7D46">
            <w:rPr>
              <w:b/>
              <w:bCs/>
              <w:sz w:val="28"/>
              <w:szCs w:val="28"/>
              <w:lang w:val="ar-SA"/>
            </w:rPr>
            <w:fldChar w:fldCharType="end"/>
          </w:r>
        </w:p>
      </w:sdtContent>
    </w:sdt>
    <w:p w14:paraId="6708621C" w14:textId="08D3E331" w:rsidR="00951D42" w:rsidRDefault="00951D42" w:rsidP="00951D42">
      <w:pPr>
        <w:rPr>
          <w:rFonts w:asciiTheme="minorBidi" w:hAnsiTheme="minorBidi"/>
          <w:sz w:val="48"/>
          <w:szCs w:val="48"/>
          <w:rtl/>
        </w:rPr>
      </w:pPr>
    </w:p>
    <w:p w14:paraId="608ECBF6" w14:textId="77777777" w:rsidR="00A94EFB" w:rsidRDefault="00A94EFB">
      <w:pPr>
        <w:bidi w:val="0"/>
        <w:rPr>
          <w:rFonts w:asciiTheme="minorBidi" w:hAnsiTheme="minorBidi"/>
          <w:sz w:val="48"/>
          <w:szCs w:val="48"/>
        </w:rPr>
        <w:sectPr w:rsidR="00A94EFB" w:rsidSect="00C252E3">
          <w:pgSz w:w="11906" w:h="16838"/>
          <w:pgMar w:top="1418" w:right="1418" w:bottom="1418" w:left="1418" w:header="397" w:footer="708" w:gutter="0"/>
          <w:pgNumType w:fmt="upperRoman" w:start="3"/>
          <w:cols w:space="708"/>
          <w:bidi/>
          <w:rtlGutter/>
          <w:docGrid w:linePitch="360"/>
        </w:sectPr>
      </w:pPr>
    </w:p>
    <w:p w14:paraId="43BF7623" w14:textId="1B7487EA" w:rsidR="00951D42" w:rsidRDefault="00951D42">
      <w:pPr>
        <w:bidi w:val="0"/>
        <w:rPr>
          <w:rFonts w:asciiTheme="minorBidi" w:hAnsiTheme="minorBidi"/>
          <w:sz w:val="48"/>
          <w:szCs w:val="48"/>
          <w:rtl/>
        </w:rPr>
      </w:pPr>
      <w:r>
        <w:rPr>
          <w:rFonts w:asciiTheme="minorBidi" w:hAnsiTheme="minorBidi"/>
          <w:sz w:val="48"/>
          <w:szCs w:val="48"/>
          <w:rtl/>
        </w:rPr>
        <w:lastRenderedPageBreak/>
        <w:br w:type="page"/>
      </w:r>
    </w:p>
    <w:p w14:paraId="4089786D" w14:textId="77777777" w:rsidR="005F2ACD" w:rsidRDefault="005F2ACD" w:rsidP="00951D42">
      <w:pPr>
        <w:pStyle w:val="1"/>
        <w:rPr>
          <w:u w:val="single"/>
          <w:rtl/>
        </w:rPr>
        <w:sectPr w:rsidR="005F2ACD" w:rsidSect="00C252E3">
          <w:footerReference w:type="default" r:id="rId11"/>
          <w:pgSz w:w="11906" w:h="16838"/>
          <w:pgMar w:top="1418" w:right="1418" w:bottom="1418" w:left="1418" w:header="397" w:footer="708" w:gutter="0"/>
          <w:pgNumType w:fmt="upperRoman" w:start="3"/>
          <w:cols w:space="708"/>
          <w:bidi/>
          <w:rtlGutter/>
          <w:docGrid w:linePitch="360"/>
        </w:sectPr>
      </w:pPr>
    </w:p>
    <w:p w14:paraId="2D17E5B4" w14:textId="12682614" w:rsidR="00951D42" w:rsidRDefault="00951D42" w:rsidP="00951D42">
      <w:pPr>
        <w:pStyle w:val="1"/>
        <w:rPr>
          <w:u w:val="single"/>
          <w:rtl/>
        </w:rPr>
      </w:pPr>
      <w:bookmarkStart w:id="0" w:name="_Toc111234156"/>
      <w:r w:rsidRPr="00233239">
        <w:rPr>
          <w:rFonts w:ascii="Simplified Arabic" w:hAnsi="Simplified Arabic" w:cs="Simplified Arabic"/>
          <w:u w:val="single"/>
          <w:rtl/>
        </w:rPr>
        <w:lastRenderedPageBreak/>
        <w:t xml:space="preserve">مقدمة </w:t>
      </w:r>
      <w:r w:rsidRPr="00514C1E">
        <w:rPr>
          <w:rFonts w:asciiTheme="majorBidi" w:hAnsiTheme="majorBidi"/>
          <w:u w:val="single"/>
        </w:rPr>
        <w:t>Introduction</w:t>
      </w:r>
      <w:r w:rsidRPr="000461E7">
        <w:rPr>
          <w:rFonts w:hint="cs"/>
          <w:u w:val="single"/>
          <w:rtl/>
        </w:rPr>
        <w:t xml:space="preserve"> :</w:t>
      </w:r>
      <w:bookmarkEnd w:id="0"/>
    </w:p>
    <w:p w14:paraId="00F3D7F0" w14:textId="77777777" w:rsidR="00E80599" w:rsidRPr="00233239" w:rsidRDefault="00E80599" w:rsidP="00E80599">
      <w:pPr>
        <w:rPr>
          <w:rFonts w:ascii="Simplified Arabic" w:hAnsi="Simplified Arabic" w:cs="Simplified Arabic"/>
          <w:sz w:val="26"/>
          <w:szCs w:val="26"/>
        </w:rPr>
      </w:pPr>
      <w:r w:rsidRPr="00233239">
        <w:rPr>
          <w:rFonts w:ascii="Simplified Arabic" w:hAnsi="Simplified Arabic" w:cs="Simplified Arabic"/>
          <w:sz w:val="26"/>
          <w:szCs w:val="26"/>
          <w:rtl/>
        </w:rPr>
        <w:t>تعدُّ التكنولوجيا مظهرًا من مظاهر العصر الحديث، وقد تداخلت مع حياتنا في كافة جوانبها، حتى أصبحت التكنولوجيا موجودة في كل بيت، وهي رفيقتنا الدائمة التي لا يمكننا الفكاك عنها أو تجاهلها، وهذا العصر هو عصرها، وفيه تطورت وازدهرت ووصلت إلى أعلى مراتب الحداثة والتجدد.</w:t>
      </w:r>
    </w:p>
    <w:p w14:paraId="62646642" w14:textId="77777777" w:rsidR="00E80599" w:rsidRPr="00233239" w:rsidRDefault="00E80599" w:rsidP="00E80599">
      <w:pPr>
        <w:rPr>
          <w:rFonts w:ascii="Simplified Arabic" w:hAnsi="Simplified Arabic" w:cs="Simplified Arabic"/>
          <w:sz w:val="26"/>
          <w:szCs w:val="26"/>
        </w:rPr>
      </w:pPr>
      <w:r w:rsidRPr="00233239">
        <w:rPr>
          <w:rFonts w:ascii="Simplified Arabic" w:hAnsi="Simplified Arabic" w:cs="Simplified Arabic"/>
          <w:sz w:val="26"/>
          <w:szCs w:val="26"/>
          <w:rtl/>
        </w:rPr>
        <w:t>وقد كانت بدايات ظهور التكنولوجيا مع بداية العصر الحديث؛ إذ بدأت الاختراعات بالظهور، وشرعت تتدفق المنتجات العصرية إلى الأسواق، فظهرت السيارات، والطائرات، والدراجات البخارية.</w:t>
      </w:r>
    </w:p>
    <w:p w14:paraId="4F3854B2" w14:textId="3F161299" w:rsidR="00E80599" w:rsidRPr="00233239" w:rsidRDefault="00E80599" w:rsidP="00E80599">
      <w:pPr>
        <w:rPr>
          <w:rFonts w:ascii="Simplified Arabic" w:hAnsi="Simplified Arabic" w:cs="Simplified Arabic"/>
          <w:sz w:val="26"/>
          <w:szCs w:val="26"/>
          <w:rtl/>
        </w:rPr>
      </w:pPr>
      <w:r w:rsidRPr="00233239">
        <w:rPr>
          <w:rFonts w:ascii="Simplified Arabic" w:hAnsi="Simplified Arabic" w:cs="Simplified Arabic"/>
          <w:sz w:val="26"/>
          <w:szCs w:val="26"/>
          <w:rtl/>
        </w:rPr>
        <w:t>كما ظهر المذياع، والتلفاز، وغيرها، حتى تم اختراع الحاسوب الذي غيّر وجه العالم، وأدّى إلى نهضة سريعة في كافة المجالات؛ إذ كان له الأثر في تطور قطاع الاتصالات وتحسين الخدمات، وتسهيل الحياة العامة من خلال البرامج والمنتجات البرمجية .</w:t>
      </w:r>
    </w:p>
    <w:p w14:paraId="4CD43A91" w14:textId="2557AED0" w:rsidR="00E80599" w:rsidRPr="00233239" w:rsidRDefault="00E80599" w:rsidP="00E80599">
      <w:pPr>
        <w:rPr>
          <w:rFonts w:ascii="Simplified Arabic" w:hAnsi="Simplified Arabic" w:cs="Simplified Arabic"/>
          <w:sz w:val="26"/>
          <w:szCs w:val="26"/>
          <w:rtl/>
        </w:rPr>
      </w:pPr>
      <w:r w:rsidRPr="00233239">
        <w:rPr>
          <w:rFonts w:ascii="Simplified Arabic" w:hAnsi="Simplified Arabic" w:cs="Simplified Arabic"/>
          <w:sz w:val="26"/>
          <w:szCs w:val="26"/>
          <w:rtl/>
        </w:rPr>
        <w:t xml:space="preserve">ومن اجل انشاء وتصميم منتج برمجي لابد لنا من فهم ماهي المنتجات البرمجية وماهي المراحل التي يتم اتباعها لإنشاء المنتج وكما ذكرنا لاحقاً ان المنتجات البرمجية وجدت لتسهيل الحياة العامة ولاختصار الوقت لأغلب الاعمال, </w:t>
      </w:r>
    </w:p>
    <w:p w14:paraId="3C7E070E" w14:textId="0201048E" w:rsidR="00E80599" w:rsidRPr="00233239" w:rsidRDefault="00E80599" w:rsidP="00E80599">
      <w:pPr>
        <w:rPr>
          <w:rFonts w:ascii="Simplified Arabic" w:hAnsi="Simplified Arabic" w:cs="Simplified Arabic"/>
          <w:sz w:val="26"/>
          <w:szCs w:val="26"/>
          <w:rtl/>
        </w:rPr>
      </w:pPr>
      <w:r w:rsidRPr="00233239">
        <w:rPr>
          <w:rFonts w:ascii="Simplified Arabic" w:hAnsi="Simplified Arabic" w:cs="Simplified Arabic"/>
          <w:sz w:val="26"/>
          <w:szCs w:val="26"/>
          <w:rtl/>
        </w:rPr>
        <w:t>والشكل التالي يبين مراحل دراسة وتحليل وتصميم أي منتج برمجي يعمل على الحاسب الآلي :</w:t>
      </w:r>
    </w:p>
    <w:p w14:paraId="7C1864B8" w14:textId="09FD929B" w:rsidR="00E80599" w:rsidRPr="00E80599" w:rsidRDefault="00E80599" w:rsidP="00E80599">
      <w:pPr>
        <w:jc w:val="center"/>
        <w:rPr>
          <w:sz w:val="26"/>
          <w:szCs w:val="26"/>
        </w:rPr>
      </w:pPr>
      <w:r>
        <w:rPr>
          <w:noProof/>
          <w:sz w:val="26"/>
          <w:szCs w:val="26"/>
        </w:rPr>
        <w:drawing>
          <wp:inline distT="0" distB="0" distL="0" distR="0" wp14:anchorId="5FEE0319" wp14:editId="2B72525B">
            <wp:extent cx="2876550" cy="2873062"/>
            <wp:effectExtent l="0" t="0" r="0" b="3810"/>
            <wp:docPr id="2" name="صورة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صورة 2"/>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898318" cy="2894803"/>
                    </a:xfrm>
                    <a:prstGeom prst="rect">
                      <a:avLst/>
                    </a:prstGeom>
                  </pic:spPr>
                </pic:pic>
              </a:graphicData>
            </a:graphic>
          </wp:inline>
        </w:drawing>
      </w:r>
    </w:p>
    <w:p w14:paraId="42365503" w14:textId="77777777" w:rsidR="00E80599" w:rsidRPr="00233239" w:rsidRDefault="00E80599" w:rsidP="00E80599">
      <w:pPr>
        <w:rPr>
          <w:rFonts w:ascii="Simplified Arabic" w:hAnsi="Simplified Arabic" w:cs="Simplified Arabic"/>
          <w:sz w:val="26"/>
          <w:szCs w:val="26"/>
          <w:rtl/>
        </w:rPr>
      </w:pPr>
      <w:r w:rsidRPr="00233239">
        <w:rPr>
          <w:rFonts w:ascii="Simplified Arabic" w:hAnsi="Simplified Arabic" w:cs="Simplified Arabic"/>
          <w:sz w:val="26"/>
          <w:szCs w:val="26"/>
          <w:rtl/>
        </w:rPr>
        <w:t xml:space="preserve">وفي هذا المشروع تم تشكيل فريق من الطلاب لدراسة و تحليل وتصميم منتج برمجي لمؤسسة خيرية تعتمد في عملها على الزكاة, ولوضع خطط من اجل البدء في انتاج المنتج , </w:t>
      </w:r>
    </w:p>
    <w:p w14:paraId="12EBF3C7" w14:textId="2F3FEB65" w:rsidR="00E80599" w:rsidRPr="00233239" w:rsidRDefault="00E80599" w:rsidP="00E80599">
      <w:pPr>
        <w:rPr>
          <w:rFonts w:ascii="Simplified Arabic" w:hAnsi="Simplified Arabic" w:cs="Simplified Arabic"/>
          <w:sz w:val="26"/>
          <w:szCs w:val="26"/>
          <w:rtl/>
        </w:rPr>
      </w:pPr>
      <w:r w:rsidRPr="00233239">
        <w:rPr>
          <w:rFonts w:ascii="Simplified Arabic" w:hAnsi="Simplified Arabic" w:cs="Simplified Arabic"/>
          <w:sz w:val="26"/>
          <w:szCs w:val="26"/>
          <w:rtl/>
        </w:rPr>
        <w:t>حيث اتبع الفريق الخطوات التالية :</w:t>
      </w:r>
    </w:p>
    <w:p w14:paraId="6B16B923" w14:textId="77777777" w:rsidR="00E80599" w:rsidRPr="00E80599" w:rsidRDefault="00E80599" w:rsidP="00E80599">
      <w:pPr>
        <w:rPr>
          <w:sz w:val="26"/>
          <w:szCs w:val="26"/>
          <w:rtl/>
        </w:rPr>
      </w:pPr>
    </w:p>
    <w:p w14:paraId="415FFF47" w14:textId="6384E7F7" w:rsidR="000461E7" w:rsidRDefault="000461E7" w:rsidP="00951D42">
      <w:pPr>
        <w:rPr>
          <w:rtl/>
        </w:rPr>
      </w:pPr>
    </w:p>
    <w:p w14:paraId="7CC3D754" w14:textId="77777777" w:rsidR="000461E7" w:rsidRDefault="000461E7">
      <w:pPr>
        <w:bidi w:val="0"/>
        <w:rPr>
          <w:rtl/>
        </w:rPr>
      </w:pPr>
      <w:r>
        <w:rPr>
          <w:rtl/>
        </w:rPr>
        <w:br w:type="page"/>
      </w:r>
    </w:p>
    <w:p w14:paraId="015745D8" w14:textId="61BED665" w:rsidR="000461E7" w:rsidRDefault="000461E7" w:rsidP="000461E7">
      <w:pPr>
        <w:pStyle w:val="1"/>
        <w:numPr>
          <w:ilvl w:val="0"/>
          <w:numId w:val="1"/>
        </w:numPr>
        <w:rPr>
          <w:u w:val="single"/>
          <w:rtl/>
        </w:rPr>
      </w:pPr>
      <w:bookmarkStart w:id="1" w:name="_Toc111234157"/>
      <w:r w:rsidRPr="00233239">
        <w:rPr>
          <w:rFonts w:ascii="Simplified Arabic" w:hAnsi="Simplified Arabic" w:cs="Simplified Arabic"/>
          <w:u w:val="single"/>
          <w:rtl/>
        </w:rPr>
        <w:lastRenderedPageBreak/>
        <w:t>التحليل المبدئي</w:t>
      </w:r>
      <w:r w:rsidRPr="000461E7">
        <w:rPr>
          <w:rFonts w:hint="cs"/>
          <w:u w:val="single"/>
          <w:rtl/>
        </w:rPr>
        <w:t xml:space="preserve"> </w:t>
      </w:r>
      <w:r w:rsidRPr="00514C1E">
        <w:rPr>
          <w:rFonts w:asciiTheme="majorBidi" w:hAnsiTheme="majorBidi"/>
          <w:u w:val="single"/>
        </w:rPr>
        <w:t>Preliminary Analysis</w:t>
      </w:r>
      <w:r w:rsidRPr="00514C1E">
        <w:rPr>
          <w:rFonts w:asciiTheme="majorBidi" w:hAnsiTheme="majorBidi"/>
          <w:u w:val="single"/>
          <w:rtl/>
        </w:rPr>
        <w:t xml:space="preserve"> </w:t>
      </w:r>
      <w:r w:rsidRPr="000461E7">
        <w:rPr>
          <w:rFonts w:hint="cs"/>
          <w:u w:val="single"/>
          <w:rtl/>
        </w:rPr>
        <w:t>:</w:t>
      </w:r>
      <w:bookmarkEnd w:id="1"/>
    </w:p>
    <w:p w14:paraId="7133D713" w14:textId="4323B17E" w:rsidR="000461E7" w:rsidRPr="008536E5" w:rsidRDefault="00921EFC" w:rsidP="00921EFC">
      <w:pPr>
        <w:pStyle w:val="2"/>
        <w:numPr>
          <w:ilvl w:val="1"/>
          <w:numId w:val="1"/>
        </w:numPr>
        <w:ind w:left="601" w:hanging="431"/>
        <w:rPr>
          <w:sz w:val="28"/>
          <w:szCs w:val="28"/>
          <w:rtl/>
        </w:rPr>
      </w:pPr>
      <w:bookmarkStart w:id="2" w:name="_Toc111234158"/>
      <w:r w:rsidRPr="00233239">
        <w:rPr>
          <w:rFonts w:ascii="Simplified Arabic" w:hAnsi="Simplified Arabic" w:cs="Simplified Arabic"/>
          <w:sz w:val="28"/>
          <w:szCs w:val="28"/>
          <w:rtl/>
        </w:rPr>
        <w:t>تقييم المشكلة</w:t>
      </w:r>
      <w:r w:rsidRPr="008536E5">
        <w:rPr>
          <w:rFonts w:hint="cs"/>
          <w:sz w:val="28"/>
          <w:szCs w:val="28"/>
          <w:rtl/>
        </w:rPr>
        <w:t xml:space="preserve"> </w:t>
      </w:r>
      <w:r w:rsidRPr="00514C1E">
        <w:rPr>
          <w:rFonts w:asciiTheme="majorBidi" w:hAnsiTheme="majorBidi"/>
          <w:sz w:val="28"/>
          <w:szCs w:val="28"/>
        </w:rPr>
        <w:t>Evaluation Of Problem</w:t>
      </w:r>
      <w:r w:rsidRPr="00514C1E">
        <w:rPr>
          <w:rFonts w:asciiTheme="majorBidi" w:hAnsiTheme="majorBidi"/>
          <w:sz w:val="28"/>
          <w:szCs w:val="28"/>
          <w:rtl/>
        </w:rPr>
        <w:t xml:space="preserve"> </w:t>
      </w:r>
      <w:r w:rsidRPr="008536E5">
        <w:rPr>
          <w:rFonts w:hint="cs"/>
          <w:sz w:val="28"/>
          <w:szCs w:val="28"/>
          <w:rtl/>
        </w:rPr>
        <w:t>:</w:t>
      </w:r>
      <w:bookmarkEnd w:id="2"/>
    </w:p>
    <w:p w14:paraId="2397C1E0" w14:textId="5165118E" w:rsidR="000461E7" w:rsidRPr="00233239" w:rsidRDefault="00921EFC" w:rsidP="00EA7589">
      <w:pPr>
        <w:rPr>
          <w:rFonts w:ascii="Simplified Arabic" w:hAnsi="Simplified Arabic" w:cs="Simplified Arabic"/>
          <w:rtl/>
        </w:rPr>
      </w:pPr>
      <w:r w:rsidRPr="00233239">
        <w:rPr>
          <w:rFonts w:ascii="Simplified Arabic" w:hAnsi="Simplified Arabic" w:cs="Simplified Arabic"/>
          <w:sz w:val="24"/>
          <w:szCs w:val="24"/>
          <w:rtl/>
        </w:rPr>
        <w:t xml:space="preserve">بعد البحث </w:t>
      </w:r>
      <w:r w:rsidR="00EA7589" w:rsidRPr="00233239">
        <w:rPr>
          <w:rFonts w:ascii="Simplified Arabic" w:hAnsi="Simplified Arabic" w:cs="Simplified Arabic"/>
          <w:sz w:val="24"/>
          <w:szCs w:val="24"/>
          <w:rtl/>
        </w:rPr>
        <w:t xml:space="preserve">وسؤال الناس تبين لنا مشاكل تواجه الناس الذين يتوجب عليهم اخراج الزكاة ولما يجدونه من صعوبة في فهم قوانينها وحسابها ونفقتها وقد يقع الكثير منهم </w:t>
      </w:r>
      <w:r w:rsidR="004E5514" w:rsidRPr="00233239">
        <w:rPr>
          <w:rFonts w:ascii="Simplified Arabic" w:hAnsi="Simplified Arabic" w:cs="Simplified Arabic"/>
          <w:sz w:val="24"/>
          <w:szCs w:val="24"/>
          <w:rtl/>
        </w:rPr>
        <w:t>بالأخطاء</w:t>
      </w:r>
      <w:r w:rsidR="00EA7589" w:rsidRPr="00233239">
        <w:rPr>
          <w:rFonts w:ascii="Simplified Arabic" w:hAnsi="Simplified Arabic" w:cs="Simplified Arabic"/>
          <w:sz w:val="24"/>
          <w:szCs w:val="24"/>
          <w:rtl/>
        </w:rPr>
        <w:t xml:space="preserve"> ان كان في الحساب او بتوزيع الزكاة </w:t>
      </w:r>
      <w:r w:rsidR="00EA7589" w:rsidRPr="00233239">
        <w:rPr>
          <w:rFonts w:ascii="Simplified Arabic" w:hAnsi="Simplified Arabic" w:cs="Simplified Arabic"/>
          <w:rtl/>
        </w:rPr>
        <w:t xml:space="preserve">, </w:t>
      </w:r>
      <w:r w:rsidR="00EA7589" w:rsidRPr="00233239">
        <w:rPr>
          <w:rFonts w:ascii="Simplified Arabic" w:hAnsi="Simplified Arabic" w:cs="Simplified Arabic"/>
          <w:sz w:val="24"/>
          <w:szCs w:val="24"/>
          <w:rtl/>
        </w:rPr>
        <w:t>بسبب الاختلافات التي قد تحصل في المذاهب و هنالك بعض من المؤسسات الخيرية التي تعتمد في عملها على الزكاة حيث تواجه مشاكل في تخزين البيانات وصعوبة اعداد تقارير تفصيلية للجهات الرسمية عند الطلب .</w:t>
      </w:r>
    </w:p>
    <w:p w14:paraId="5179436F" w14:textId="5129D28F" w:rsidR="00EA7589" w:rsidRPr="008536E5" w:rsidRDefault="00405FAF" w:rsidP="00EA7589">
      <w:pPr>
        <w:pStyle w:val="2"/>
        <w:numPr>
          <w:ilvl w:val="1"/>
          <w:numId w:val="1"/>
        </w:numPr>
        <w:spacing w:before="100" w:beforeAutospacing="1"/>
        <w:ind w:left="601" w:hanging="431"/>
        <w:rPr>
          <w:sz w:val="28"/>
          <w:szCs w:val="28"/>
          <w:rtl/>
        </w:rPr>
      </w:pPr>
      <w:bookmarkStart w:id="3" w:name="_Toc111234159"/>
      <w:r w:rsidRPr="00233239">
        <w:rPr>
          <w:rFonts w:ascii="Simplified Arabic" w:hAnsi="Simplified Arabic" w:cs="Simplified Arabic"/>
          <w:sz w:val="28"/>
          <w:szCs w:val="28"/>
          <w:rtl/>
        </w:rPr>
        <w:t>تحديد المشكلة والتأكد منها</w:t>
      </w:r>
      <w:r w:rsidRPr="008536E5">
        <w:rPr>
          <w:rFonts w:hint="cs"/>
          <w:sz w:val="28"/>
          <w:szCs w:val="28"/>
          <w:rtl/>
        </w:rPr>
        <w:t xml:space="preserve"> </w:t>
      </w:r>
      <w:r w:rsidRPr="00514C1E">
        <w:rPr>
          <w:rFonts w:asciiTheme="majorBidi" w:hAnsiTheme="majorBidi"/>
          <w:sz w:val="28"/>
          <w:szCs w:val="28"/>
        </w:rPr>
        <w:t>Problem Statement</w:t>
      </w:r>
      <w:r w:rsidRPr="008536E5">
        <w:rPr>
          <w:rFonts w:hint="cs"/>
          <w:sz w:val="28"/>
          <w:szCs w:val="28"/>
          <w:rtl/>
        </w:rPr>
        <w:t xml:space="preserve"> :</w:t>
      </w:r>
      <w:bookmarkEnd w:id="3"/>
    </w:p>
    <w:p w14:paraId="4BB1DB90" w14:textId="46FD53AF" w:rsidR="00405FAF" w:rsidRPr="00233239" w:rsidRDefault="00405FAF" w:rsidP="00405FAF">
      <w:pPr>
        <w:spacing w:line="240" w:lineRule="auto"/>
        <w:rPr>
          <w:rFonts w:ascii="Simplified Arabic" w:hAnsi="Simplified Arabic" w:cs="Simplified Arabic"/>
          <w:sz w:val="24"/>
          <w:szCs w:val="24"/>
          <w:rtl/>
        </w:rPr>
      </w:pPr>
      <w:r w:rsidRPr="00233239">
        <w:rPr>
          <w:rFonts w:ascii="Simplified Arabic" w:hAnsi="Simplified Arabic" w:cs="Simplified Arabic"/>
          <w:sz w:val="24"/>
          <w:szCs w:val="24"/>
          <w:rtl/>
        </w:rPr>
        <w:t>تم وضع خطة مبدئية لفريق التحليل لجمع المعلومات وتحديد المشاكل والتأكد منها .</w:t>
      </w:r>
    </w:p>
    <w:p w14:paraId="7F8039CF" w14:textId="7581D451" w:rsidR="00405FAF" w:rsidRPr="00233239" w:rsidRDefault="00405FAF" w:rsidP="00405FAF">
      <w:pPr>
        <w:spacing w:line="240" w:lineRule="auto"/>
        <w:rPr>
          <w:rFonts w:ascii="Simplified Arabic" w:hAnsi="Simplified Arabic" w:cs="Simplified Arabic"/>
          <w:sz w:val="24"/>
          <w:szCs w:val="24"/>
          <w:rtl/>
        </w:rPr>
      </w:pPr>
      <w:r w:rsidRPr="00233239">
        <w:rPr>
          <w:rFonts w:ascii="Simplified Arabic" w:hAnsi="Simplified Arabic" w:cs="Simplified Arabic"/>
          <w:sz w:val="24"/>
          <w:szCs w:val="24"/>
          <w:rtl/>
        </w:rPr>
        <w:t>تم البحث واجراء مقابلات أولية مع بعض رجال الدين ومراجعة عدة مراجع فقهية وتمكنا من فهم الزكاة وبعض من قوانينها.</w:t>
      </w:r>
    </w:p>
    <w:p w14:paraId="2F69E36C" w14:textId="3758899E" w:rsidR="00405FAF" w:rsidRPr="008536E5" w:rsidRDefault="00405FAF" w:rsidP="00405FAF">
      <w:pPr>
        <w:pStyle w:val="2"/>
        <w:numPr>
          <w:ilvl w:val="1"/>
          <w:numId w:val="1"/>
        </w:numPr>
        <w:ind w:left="601" w:hanging="431"/>
        <w:rPr>
          <w:sz w:val="28"/>
          <w:szCs w:val="28"/>
          <w:rtl/>
        </w:rPr>
      </w:pPr>
      <w:bookmarkStart w:id="4" w:name="_Toc111234160"/>
      <w:r w:rsidRPr="00233239">
        <w:rPr>
          <w:rFonts w:ascii="Simplified Arabic" w:hAnsi="Simplified Arabic" w:cs="Simplified Arabic"/>
          <w:sz w:val="28"/>
          <w:szCs w:val="28"/>
          <w:rtl/>
        </w:rPr>
        <w:t>التقرير المبدئي</w:t>
      </w:r>
      <w:r w:rsidRPr="008536E5">
        <w:rPr>
          <w:rFonts w:hint="cs"/>
          <w:sz w:val="28"/>
          <w:szCs w:val="28"/>
          <w:rtl/>
        </w:rPr>
        <w:t xml:space="preserve"> </w:t>
      </w:r>
      <w:r w:rsidRPr="00514C1E">
        <w:rPr>
          <w:rFonts w:asciiTheme="majorBidi" w:hAnsiTheme="majorBidi"/>
          <w:sz w:val="28"/>
          <w:szCs w:val="28"/>
        </w:rPr>
        <w:t>Preliminary Report</w:t>
      </w:r>
      <w:r w:rsidRPr="00514C1E">
        <w:rPr>
          <w:rFonts w:asciiTheme="majorBidi" w:hAnsiTheme="majorBidi"/>
          <w:sz w:val="28"/>
          <w:szCs w:val="28"/>
          <w:rtl/>
        </w:rPr>
        <w:t xml:space="preserve"> </w:t>
      </w:r>
      <w:r w:rsidRPr="008536E5">
        <w:rPr>
          <w:rFonts w:hint="cs"/>
          <w:sz w:val="28"/>
          <w:szCs w:val="28"/>
          <w:rtl/>
        </w:rPr>
        <w:t>:</w:t>
      </w:r>
      <w:bookmarkEnd w:id="4"/>
    </w:p>
    <w:p w14:paraId="5AA43A41" w14:textId="514A4EF5" w:rsidR="00405FAF" w:rsidRPr="00233239" w:rsidRDefault="00405FAF" w:rsidP="00405FAF">
      <w:pPr>
        <w:rPr>
          <w:rFonts w:ascii="Simplified Arabic" w:hAnsi="Simplified Arabic" w:cs="Simplified Arabic"/>
          <w:sz w:val="24"/>
          <w:szCs w:val="24"/>
          <w:rtl/>
        </w:rPr>
      </w:pPr>
      <w:r w:rsidRPr="00233239">
        <w:rPr>
          <w:rFonts w:ascii="Simplified Arabic" w:hAnsi="Simplified Arabic" w:cs="Simplified Arabic"/>
          <w:sz w:val="24"/>
          <w:szCs w:val="24"/>
          <w:rtl/>
        </w:rPr>
        <w:t xml:space="preserve">بعد البحث والمقابلات من قبل فريق التحليل تبين </w:t>
      </w:r>
      <w:r w:rsidR="004E5514" w:rsidRPr="00233239">
        <w:rPr>
          <w:rFonts w:ascii="Simplified Arabic" w:hAnsi="Simplified Arabic" w:cs="Simplified Arabic"/>
          <w:sz w:val="24"/>
          <w:szCs w:val="24"/>
          <w:rtl/>
        </w:rPr>
        <w:t>ما يلي</w:t>
      </w:r>
      <w:r w:rsidRPr="00233239">
        <w:rPr>
          <w:rFonts w:ascii="Simplified Arabic" w:hAnsi="Simplified Arabic" w:cs="Simplified Arabic"/>
          <w:sz w:val="24"/>
          <w:szCs w:val="24"/>
          <w:rtl/>
        </w:rPr>
        <w:t xml:space="preserve"> :</w:t>
      </w:r>
    </w:p>
    <w:p w14:paraId="08273407" w14:textId="509E1FFF" w:rsidR="00405FAF" w:rsidRPr="00233239" w:rsidRDefault="00782AE6" w:rsidP="004E5514">
      <w:pPr>
        <w:pStyle w:val="a3"/>
        <w:numPr>
          <w:ilvl w:val="0"/>
          <w:numId w:val="2"/>
        </w:numPr>
        <w:rPr>
          <w:rFonts w:ascii="Simplified Arabic" w:hAnsi="Simplified Arabic" w:cs="Simplified Arabic"/>
        </w:rPr>
      </w:pPr>
      <w:r w:rsidRPr="00233239">
        <w:rPr>
          <w:rFonts w:ascii="Simplified Arabic" w:hAnsi="Simplified Arabic" w:cs="Simplified Arabic"/>
          <w:b/>
          <w:bCs/>
          <w:sz w:val="24"/>
          <w:szCs w:val="24"/>
          <w:rtl/>
        </w:rPr>
        <w:t>وصف المشكلة:</w:t>
      </w:r>
    </w:p>
    <w:p w14:paraId="5D3E62C2" w14:textId="382707D9" w:rsidR="00782AE6" w:rsidRPr="00233239" w:rsidRDefault="00782AE6"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صعوبة فهم قوانين حساب الزكاة بسبب وجود  بعض الاختلافات في المذاهب .</w:t>
      </w:r>
    </w:p>
    <w:p w14:paraId="65D343C7" w14:textId="224A38E8" w:rsidR="00782AE6" w:rsidRPr="00233239" w:rsidRDefault="00782AE6"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تتطلب الوقت من الفرد لمعرفة لما يتوجب عليه من زكاة.</w:t>
      </w:r>
    </w:p>
    <w:p w14:paraId="6F8A0AC9" w14:textId="6EB9EFE0" w:rsidR="00782AE6" w:rsidRPr="00233239" w:rsidRDefault="00782AE6"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اخطأ قد يقع فيها الفرد من حساب وصرف الزكاة على المستحقين .</w:t>
      </w:r>
    </w:p>
    <w:p w14:paraId="6E34622D" w14:textId="7B1C9EFA" w:rsidR="00782AE6" w:rsidRPr="00233239" w:rsidRDefault="00782AE6"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في المؤسسات الخيرية يصعب تخزين عمليات الزكاة ومصاريفها .</w:t>
      </w:r>
    </w:p>
    <w:p w14:paraId="52E21272" w14:textId="2C5051EB" w:rsidR="00FA05E2" w:rsidRPr="00233239" w:rsidRDefault="00782AE6"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يصعب اعداد التقارير للمؤسسات بسبب اعتمادهم على التخزين بواسطة ملفات اكسل .</w:t>
      </w:r>
    </w:p>
    <w:p w14:paraId="206365B6" w14:textId="6B96F797" w:rsidR="00FA05E2" w:rsidRPr="00233239" w:rsidRDefault="00FA05E2" w:rsidP="004E5514">
      <w:pPr>
        <w:pStyle w:val="a3"/>
        <w:numPr>
          <w:ilvl w:val="0"/>
          <w:numId w:val="2"/>
        </w:numPr>
        <w:rPr>
          <w:rFonts w:ascii="Simplified Arabic" w:hAnsi="Simplified Arabic" w:cs="Simplified Arabic"/>
        </w:rPr>
      </w:pPr>
      <w:r w:rsidRPr="00233239">
        <w:rPr>
          <w:rFonts w:ascii="Simplified Arabic" w:hAnsi="Simplified Arabic" w:cs="Simplified Arabic"/>
          <w:b/>
          <w:bCs/>
          <w:sz w:val="24"/>
          <w:szCs w:val="24"/>
          <w:rtl/>
        </w:rPr>
        <w:t>النتائج :</w:t>
      </w:r>
    </w:p>
    <w:p w14:paraId="19A55EFC" w14:textId="146CE8CA" w:rsidR="00FA05E2" w:rsidRPr="00233239" w:rsidRDefault="00FA05E2"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بطء في حساب الزكاة .</w:t>
      </w:r>
    </w:p>
    <w:p w14:paraId="312B4F65" w14:textId="44A009FF" w:rsidR="00FA05E2" w:rsidRPr="00233239" w:rsidRDefault="00FA05E2"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اخطأ في الحساب .</w:t>
      </w:r>
    </w:p>
    <w:p w14:paraId="4AAC4ECF" w14:textId="6F14F8ED" w:rsidR="00FA05E2" w:rsidRPr="00233239" w:rsidRDefault="00FA05E2"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صعوبة في التخزين واسترجاع البيانات عند الطلب .</w:t>
      </w:r>
    </w:p>
    <w:p w14:paraId="129EA0E0" w14:textId="5A2C7CE4" w:rsidR="00FA05E2" w:rsidRPr="00233239" w:rsidRDefault="00FA05E2"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النظام الحالي للمؤسسات يعتمد على الحساب اليدوي وتخزين عبر ملفات اكسل .</w:t>
      </w:r>
    </w:p>
    <w:p w14:paraId="77C0196E" w14:textId="1FE77F00" w:rsidR="00FA05E2" w:rsidRPr="00233239" w:rsidRDefault="00FA05E2" w:rsidP="004E5514">
      <w:pPr>
        <w:pStyle w:val="a3"/>
        <w:numPr>
          <w:ilvl w:val="0"/>
          <w:numId w:val="2"/>
        </w:numPr>
        <w:rPr>
          <w:rFonts w:ascii="Simplified Arabic" w:hAnsi="Simplified Arabic" w:cs="Simplified Arabic"/>
        </w:rPr>
      </w:pPr>
      <w:r w:rsidRPr="00233239">
        <w:rPr>
          <w:rFonts w:ascii="Simplified Arabic" w:hAnsi="Simplified Arabic" w:cs="Simplified Arabic"/>
          <w:b/>
          <w:bCs/>
          <w:sz w:val="24"/>
          <w:szCs w:val="24"/>
          <w:rtl/>
        </w:rPr>
        <w:t>التوصيات :</w:t>
      </w:r>
    </w:p>
    <w:p w14:paraId="0EFFE265" w14:textId="7D9EB2EE" w:rsidR="00FA05E2" w:rsidRPr="00233239" w:rsidRDefault="00FA05E2"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بناءً على </w:t>
      </w:r>
      <w:r w:rsidR="004E5514" w:rsidRPr="00233239">
        <w:rPr>
          <w:rFonts w:ascii="Simplified Arabic" w:hAnsi="Simplified Arabic" w:cs="Simplified Arabic"/>
          <w:sz w:val="24"/>
          <w:szCs w:val="24"/>
          <w:rtl/>
        </w:rPr>
        <w:t>ما سبق</w:t>
      </w:r>
      <w:r w:rsidRPr="00233239">
        <w:rPr>
          <w:rFonts w:ascii="Simplified Arabic" w:hAnsi="Simplified Arabic" w:cs="Simplified Arabic"/>
          <w:sz w:val="24"/>
          <w:szCs w:val="24"/>
          <w:rtl/>
        </w:rPr>
        <w:t xml:space="preserve"> نجد ان هنالك الكثير من الصعوبات و المخاطر التي قد تواجه الفرد و المؤسسة في حساب الزكاة وتخزينها واسترجاع البيانات عند الحاجة .</w:t>
      </w:r>
    </w:p>
    <w:p w14:paraId="53A7DCB6" w14:textId="210708D8" w:rsidR="006872F2" w:rsidRPr="00233239" w:rsidRDefault="006872F2" w:rsidP="004E5514">
      <w:pPr>
        <w:pStyle w:val="a3"/>
        <w:numPr>
          <w:ilvl w:val="0"/>
          <w:numId w:val="2"/>
        </w:numPr>
        <w:rPr>
          <w:rFonts w:ascii="Simplified Arabic" w:hAnsi="Simplified Arabic" w:cs="Simplified Arabic"/>
        </w:rPr>
      </w:pPr>
      <w:r w:rsidRPr="00233239">
        <w:rPr>
          <w:rFonts w:ascii="Simplified Arabic" w:hAnsi="Simplified Arabic" w:cs="Simplified Arabic"/>
          <w:b/>
          <w:bCs/>
          <w:sz w:val="24"/>
          <w:szCs w:val="24"/>
          <w:rtl/>
        </w:rPr>
        <w:t>تقدير الكلفة ووقت التحليل التفصيلي :</w:t>
      </w:r>
    </w:p>
    <w:p w14:paraId="25EAFCF2" w14:textId="7D2E5FB8" w:rsidR="006872F2" w:rsidRPr="00233239" w:rsidRDefault="006872F2" w:rsidP="006872F2">
      <w:pPr>
        <w:pStyle w:val="a3"/>
        <w:ind w:left="1681"/>
        <w:rPr>
          <w:rFonts w:ascii="Simplified Arabic" w:hAnsi="Simplified Arabic" w:cs="Simplified Arabic"/>
          <w:sz w:val="24"/>
          <w:szCs w:val="24"/>
          <w:rtl/>
        </w:rPr>
      </w:pPr>
      <w:r w:rsidRPr="00233239">
        <w:rPr>
          <w:rFonts w:ascii="Simplified Arabic" w:hAnsi="Simplified Arabic" w:cs="Simplified Arabic"/>
          <w:sz w:val="24"/>
          <w:szCs w:val="24"/>
          <w:rtl/>
        </w:rPr>
        <w:t>تم تقدير فترة ثلاثة أسابيع بعد تحديد المشكلة والتأكد منها وفهم بعض القوانين الخاصة بالزكاة ومعرفة الصعوبات التي تواجه المؤسسات والافراد ولوضع خطة لإيجاد حلول مناسبة وتسهيلات بهذا الخصوص .</w:t>
      </w:r>
    </w:p>
    <w:p w14:paraId="771B08DB" w14:textId="75A8A94A" w:rsidR="004F7526" w:rsidRDefault="004F7526" w:rsidP="004F7526">
      <w:pPr>
        <w:pStyle w:val="1"/>
        <w:numPr>
          <w:ilvl w:val="0"/>
          <w:numId w:val="1"/>
        </w:numPr>
        <w:rPr>
          <w:u w:val="single"/>
          <w:rtl/>
        </w:rPr>
      </w:pPr>
      <w:bookmarkStart w:id="5" w:name="_Toc111234161"/>
      <w:r w:rsidRPr="00233239">
        <w:rPr>
          <w:rFonts w:ascii="Simplified Arabic" w:hAnsi="Simplified Arabic" w:cs="Simplified Arabic"/>
          <w:u w:val="single"/>
          <w:rtl/>
        </w:rPr>
        <w:lastRenderedPageBreak/>
        <w:t>التحليل التفصيلي</w:t>
      </w:r>
      <w:r w:rsidRPr="004F7526">
        <w:rPr>
          <w:rFonts w:hint="cs"/>
          <w:u w:val="single"/>
          <w:rtl/>
        </w:rPr>
        <w:t xml:space="preserve"> </w:t>
      </w:r>
      <w:r w:rsidRPr="00514C1E">
        <w:rPr>
          <w:rFonts w:asciiTheme="majorBidi" w:hAnsiTheme="majorBidi"/>
          <w:u w:val="single"/>
        </w:rPr>
        <w:t>Detailed Analysis</w:t>
      </w:r>
      <w:r w:rsidRPr="004F7526">
        <w:rPr>
          <w:rFonts w:hint="cs"/>
          <w:u w:val="single"/>
          <w:rtl/>
        </w:rPr>
        <w:t xml:space="preserve"> :</w:t>
      </w:r>
      <w:bookmarkEnd w:id="5"/>
    </w:p>
    <w:p w14:paraId="62737138" w14:textId="0D14CE31" w:rsidR="004F7526" w:rsidRPr="00233239" w:rsidRDefault="004F7526" w:rsidP="004F7526">
      <w:pPr>
        <w:ind w:left="360"/>
        <w:rPr>
          <w:rFonts w:ascii="Simplified Arabic" w:hAnsi="Simplified Arabic" w:cs="Simplified Arabic"/>
          <w:sz w:val="24"/>
          <w:szCs w:val="24"/>
          <w:rtl/>
        </w:rPr>
      </w:pPr>
      <w:r w:rsidRPr="00233239">
        <w:rPr>
          <w:rFonts w:ascii="Simplified Arabic" w:hAnsi="Simplified Arabic" w:cs="Simplified Arabic"/>
          <w:sz w:val="24"/>
          <w:szCs w:val="24"/>
          <w:rtl/>
        </w:rPr>
        <w:t>يكون التحليل التفصيلي الشق الثاني من مرحلة التحليل فالشق الأول كان التحليل المبدئي حيث تم تحديد المشاكل والصعوبات التي تواجه الفرد " المزكي " والمؤسسات الخيرية التي تعتمد عل</w:t>
      </w:r>
      <w:r w:rsidR="0068600B" w:rsidRPr="00233239">
        <w:rPr>
          <w:rFonts w:ascii="Simplified Arabic" w:hAnsi="Simplified Arabic" w:cs="Simplified Arabic"/>
          <w:sz w:val="24"/>
          <w:szCs w:val="24"/>
          <w:rtl/>
        </w:rPr>
        <w:t>ى</w:t>
      </w:r>
      <w:r w:rsidRPr="00233239">
        <w:rPr>
          <w:rFonts w:ascii="Simplified Arabic" w:hAnsi="Simplified Arabic" w:cs="Simplified Arabic"/>
          <w:sz w:val="24"/>
          <w:szCs w:val="24"/>
          <w:rtl/>
        </w:rPr>
        <w:t xml:space="preserve"> الزكاة , أما التحليل التفصيلي فيعنى بإيجاد الحلول لهذه المشاكل .</w:t>
      </w:r>
    </w:p>
    <w:p w14:paraId="1928E6C2" w14:textId="251EFCFC" w:rsidR="004F7526" w:rsidRPr="00233239" w:rsidRDefault="004F7526" w:rsidP="004F7526">
      <w:pPr>
        <w:ind w:left="360"/>
        <w:rPr>
          <w:rFonts w:ascii="Simplified Arabic" w:hAnsi="Simplified Arabic" w:cs="Simplified Arabic"/>
          <w:sz w:val="24"/>
          <w:szCs w:val="24"/>
          <w:rtl/>
        </w:rPr>
      </w:pPr>
      <w:r w:rsidRPr="00233239">
        <w:rPr>
          <w:rFonts w:ascii="Simplified Arabic" w:hAnsi="Simplified Arabic" w:cs="Simplified Arabic"/>
          <w:sz w:val="24"/>
          <w:szCs w:val="24"/>
          <w:rtl/>
        </w:rPr>
        <w:t xml:space="preserve">حتى نتمكن من اقتراح الحلول , لابد لنا من فهم الزكاة وطريقة حسابها والقوانين والأحكام التي تندرج تحتها , ومن اجل </w:t>
      </w:r>
      <w:r w:rsidR="0068600B" w:rsidRPr="00233239">
        <w:rPr>
          <w:rFonts w:ascii="Simplified Arabic" w:hAnsi="Simplified Arabic" w:cs="Simplified Arabic"/>
          <w:sz w:val="24"/>
          <w:szCs w:val="24"/>
          <w:rtl/>
        </w:rPr>
        <w:t>هذا قمنا بالبحث وإجراء المقابلات مع بعض رجال الدين وبعض المؤسسات الخيرية , حيث هذه العملية تسمى عملية جمع المتطلبات .</w:t>
      </w:r>
    </w:p>
    <w:p w14:paraId="085AD7DD" w14:textId="50A91A9A" w:rsidR="0068600B" w:rsidRDefault="0068600B" w:rsidP="0068600B">
      <w:pPr>
        <w:pStyle w:val="2"/>
        <w:numPr>
          <w:ilvl w:val="1"/>
          <w:numId w:val="1"/>
        </w:numPr>
        <w:ind w:left="601" w:hanging="431"/>
        <w:rPr>
          <w:sz w:val="28"/>
          <w:szCs w:val="28"/>
          <w:rtl/>
        </w:rPr>
      </w:pPr>
      <w:bookmarkStart w:id="6" w:name="_Toc111234162"/>
      <w:r w:rsidRPr="00233239">
        <w:rPr>
          <w:rFonts w:ascii="Simplified Arabic" w:hAnsi="Simplified Arabic" w:cs="Simplified Arabic"/>
          <w:sz w:val="28"/>
          <w:szCs w:val="28"/>
          <w:rtl/>
        </w:rPr>
        <w:t>جمع المتطلبات وإيجاد الحقيقة</w:t>
      </w:r>
      <w:r>
        <w:rPr>
          <w:rFonts w:hint="cs"/>
          <w:sz w:val="28"/>
          <w:szCs w:val="28"/>
          <w:rtl/>
        </w:rPr>
        <w:t xml:space="preserve"> </w:t>
      </w:r>
      <w:r w:rsidRPr="00514C1E">
        <w:rPr>
          <w:rFonts w:asciiTheme="majorBidi" w:hAnsiTheme="majorBidi"/>
          <w:sz w:val="28"/>
          <w:szCs w:val="28"/>
        </w:rPr>
        <w:t>Requirements Gathering and Fact Finding</w:t>
      </w:r>
      <w:r>
        <w:rPr>
          <w:rFonts w:hint="cs"/>
          <w:sz w:val="28"/>
          <w:szCs w:val="28"/>
          <w:rtl/>
        </w:rPr>
        <w:t xml:space="preserve"> :</w:t>
      </w:r>
      <w:bookmarkEnd w:id="6"/>
    </w:p>
    <w:p w14:paraId="026E6FF9" w14:textId="1AE46D6C" w:rsidR="0068600B" w:rsidRPr="00233239" w:rsidRDefault="0068600B" w:rsidP="0068600B">
      <w:pPr>
        <w:rPr>
          <w:rFonts w:ascii="Simplified Arabic" w:hAnsi="Simplified Arabic" w:cs="Simplified Arabic"/>
          <w:sz w:val="24"/>
          <w:szCs w:val="24"/>
          <w:rtl/>
        </w:rPr>
      </w:pPr>
      <w:r w:rsidRPr="00233239">
        <w:rPr>
          <w:rFonts w:ascii="Simplified Arabic" w:hAnsi="Simplified Arabic" w:cs="Simplified Arabic"/>
          <w:sz w:val="24"/>
          <w:szCs w:val="24"/>
          <w:rtl/>
        </w:rPr>
        <w:t>تعتبر هذه الخطوة من اهم خطوات التحليل , وذلك لأن فيها تتم دراسة الزكاة وفهمها جيداً ,ووضع خطط للبدء في بناء المشروع , والتحليل الجيد يولد نتائج جيدة .</w:t>
      </w:r>
    </w:p>
    <w:p w14:paraId="48468F1E" w14:textId="400624D6" w:rsidR="0068600B" w:rsidRPr="00233239" w:rsidRDefault="006A141F" w:rsidP="0068600B">
      <w:pPr>
        <w:rPr>
          <w:rFonts w:ascii="Simplified Arabic" w:hAnsi="Simplified Arabic" w:cs="Simplified Arabic"/>
          <w:sz w:val="24"/>
          <w:szCs w:val="24"/>
          <w:rtl/>
        </w:rPr>
      </w:pPr>
      <w:r w:rsidRPr="00233239">
        <w:rPr>
          <w:rFonts w:ascii="Simplified Arabic" w:hAnsi="Simplified Arabic" w:cs="Simplified Arabic"/>
          <w:sz w:val="24"/>
          <w:szCs w:val="24"/>
          <w:rtl/>
        </w:rPr>
        <w:t>وهنا يتم تحديد النقاط التالية :</w:t>
      </w:r>
    </w:p>
    <w:p w14:paraId="46BFEAAD" w14:textId="50049656" w:rsidR="006A141F" w:rsidRPr="00233239" w:rsidRDefault="006A141F" w:rsidP="004E5514">
      <w:pPr>
        <w:pStyle w:val="a3"/>
        <w:numPr>
          <w:ilvl w:val="0"/>
          <w:numId w:val="2"/>
        </w:numPr>
        <w:rPr>
          <w:rFonts w:ascii="Simplified Arabic" w:hAnsi="Simplified Arabic" w:cs="Simplified Arabic"/>
          <w:sz w:val="24"/>
          <w:szCs w:val="24"/>
        </w:rPr>
      </w:pPr>
      <w:r w:rsidRPr="00233239">
        <w:rPr>
          <w:rFonts w:ascii="Simplified Arabic" w:hAnsi="Simplified Arabic" w:cs="Simplified Arabic"/>
          <w:sz w:val="24"/>
          <w:szCs w:val="24"/>
          <w:rtl/>
        </w:rPr>
        <w:t>ما الزكاة .</w:t>
      </w:r>
    </w:p>
    <w:p w14:paraId="5B083862" w14:textId="09D7CDE3" w:rsidR="006A141F" w:rsidRPr="00233239" w:rsidRDefault="006A141F" w:rsidP="004E5514">
      <w:pPr>
        <w:pStyle w:val="a3"/>
        <w:numPr>
          <w:ilvl w:val="0"/>
          <w:numId w:val="2"/>
        </w:numPr>
        <w:rPr>
          <w:rFonts w:ascii="Simplified Arabic" w:hAnsi="Simplified Arabic" w:cs="Simplified Arabic"/>
          <w:sz w:val="24"/>
          <w:szCs w:val="24"/>
        </w:rPr>
      </w:pPr>
      <w:r w:rsidRPr="00233239">
        <w:rPr>
          <w:rFonts w:ascii="Simplified Arabic" w:hAnsi="Simplified Arabic" w:cs="Simplified Arabic"/>
          <w:sz w:val="24"/>
          <w:szCs w:val="24"/>
          <w:rtl/>
        </w:rPr>
        <w:t>ما أهمية الزكاة في الإسلام .</w:t>
      </w:r>
    </w:p>
    <w:p w14:paraId="7D04CE92" w14:textId="5000E2B7" w:rsidR="006A141F" w:rsidRPr="00233239" w:rsidRDefault="006A141F" w:rsidP="004E5514">
      <w:pPr>
        <w:pStyle w:val="a3"/>
        <w:numPr>
          <w:ilvl w:val="0"/>
          <w:numId w:val="2"/>
        </w:numPr>
        <w:rPr>
          <w:rFonts w:ascii="Simplified Arabic" w:hAnsi="Simplified Arabic" w:cs="Simplified Arabic"/>
          <w:sz w:val="24"/>
          <w:szCs w:val="24"/>
        </w:rPr>
      </w:pPr>
      <w:r w:rsidRPr="00233239">
        <w:rPr>
          <w:rFonts w:ascii="Simplified Arabic" w:hAnsi="Simplified Arabic" w:cs="Simplified Arabic"/>
          <w:sz w:val="24"/>
          <w:szCs w:val="24"/>
          <w:rtl/>
        </w:rPr>
        <w:t>ما القوانين والأحكام المتبعة لإيجاد الزكاة لكل نوع .</w:t>
      </w:r>
    </w:p>
    <w:p w14:paraId="2227EC99" w14:textId="370225C7" w:rsidR="006A141F" w:rsidRPr="00233239" w:rsidRDefault="006A141F" w:rsidP="004E5514">
      <w:pPr>
        <w:pStyle w:val="a3"/>
        <w:numPr>
          <w:ilvl w:val="0"/>
          <w:numId w:val="2"/>
        </w:numPr>
        <w:rPr>
          <w:rFonts w:ascii="Simplified Arabic" w:hAnsi="Simplified Arabic" w:cs="Simplified Arabic"/>
          <w:sz w:val="24"/>
          <w:szCs w:val="24"/>
        </w:rPr>
      </w:pPr>
      <w:r w:rsidRPr="00233239">
        <w:rPr>
          <w:rFonts w:ascii="Simplified Arabic" w:hAnsi="Simplified Arabic" w:cs="Simplified Arabic"/>
          <w:sz w:val="24"/>
          <w:szCs w:val="24"/>
          <w:rtl/>
        </w:rPr>
        <w:t>ماهي أنواع الزكاة .</w:t>
      </w:r>
    </w:p>
    <w:p w14:paraId="6870127D" w14:textId="56751070" w:rsidR="006A141F" w:rsidRPr="00233239" w:rsidRDefault="006A141F" w:rsidP="004E5514">
      <w:pPr>
        <w:pStyle w:val="a3"/>
        <w:numPr>
          <w:ilvl w:val="0"/>
          <w:numId w:val="2"/>
        </w:numPr>
        <w:rPr>
          <w:rFonts w:ascii="Simplified Arabic" w:hAnsi="Simplified Arabic" w:cs="Simplified Arabic"/>
          <w:sz w:val="24"/>
          <w:szCs w:val="24"/>
        </w:rPr>
      </w:pPr>
      <w:r w:rsidRPr="00233239">
        <w:rPr>
          <w:rFonts w:ascii="Simplified Arabic" w:hAnsi="Simplified Arabic" w:cs="Simplified Arabic"/>
          <w:sz w:val="24"/>
          <w:szCs w:val="24"/>
          <w:rtl/>
        </w:rPr>
        <w:t>اين تصرف الزكاة .</w:t>
      </w:r>
    </w:p>
    <w:p w14:paraId="016C1288" w14:textId="77777777" w:rsidR="00611007" w:rsidRDefault="006A141F" w:rsidP="006A141F">
      <w:pPr>
        <w:ind w:left="720"/>
        <w:rPr>
          <w:rFonts w:ascii="Simplified Arabic" w:hAnsi="Simplified Arabic" w:cs="Simplified Arabic"/>
          <w:sz w:val="24"/>
          <w:szCs w:val="24"/>
          <w:rtl/>
        </w:rPr>
        <w:sectPr w:rsidR="00611007" w:rsidSect="00D801FD">
          <w:headerReference w:type="default" r:id="rId13"/>
          <w:footerReference w:type="default" r:id="rId14"/>
          <w:type w:val="continuous"/>
          <w:pgSz w:w="11906" w:h="16838"/>
          <w:pgMar w:top="1418" w:right="1418" w:bottom="1418" w:left="1418" w:header="397" w:footer="708" w:gutter="0"/>
          <w:pgNumType w:start="1"/>
          <w:cols w:space="708"/>
          <w:bidi/>
          <w:rtlGutter/>
          <w:docGrid w:linePitch="360"/>
        </w:sectPr>
      </w:pPr>
      <w:r w:rsidRPr="00233239">
        <w:rPr>
          <w:rFonts w:ascii="Simplified Arabic" w:hAnsi="Simplified Arabic" w:cs="Simplified Arabic"/>
          <w:sz w:val="24"/>
          <w:szCs w:val="24"/>
          <w:rtl/>
        </w:rPr>
        <w:t xml:space="preserve">وتم جمع المعلومات بإجراء مقابلات مع رجال دين ومجموعة من الأفراد " المزكيين " </w:t>
      </w:r>
      <w:r w:rsidR="0071495E" w:rsidRPr="00233239">
        <w:rPr>
          <w:rFonts w:ascii="Simplified Arabic" w:hAnsi="Simplified Arabic" w:cs="Simplified Arabic"/>
          <w:sz w:val="24"/>
          <w:szCs w:val="24"/>
          <w:rtl/>
        </w:rPr>
        <w:t xml:space="preserve"> وموظفين في مؤسسات خيرية</w:t>
      </w:r>
      <w:r w:rsidRPr="00233239">
        <w:rPr>
          <w:rFonts w:ascii="Simplified Arabic" w:hAnsi="Simplified Arabic" w:cs="Simplified Arabic"/>
          <w:sz w:val="24"/>
          <w:szCs w:val="24"/>
          <w:rtl/>
        </w:rPr>
        <w:t>.</w:t>
      </w:r>
    </w:p>
    <w:p w14:paraId="77024E1A" w14:textId="33E24786" w:rsidR="006A141F" w:rsidRPr="00233239" w:rsidRDefault="006A141F" w:rsidP="006A141F">
      <w:pPr>
        <w:pStyle w:val="2"/>
        <w:numPr>
          <w:ilvl w:val="2"/>
          <w:numId w:val="1"/>
        </w:numPr>
        <w:rPr>
          <w:rFonts w:ascii="Simplified Arabic" w:hAnsi="Simplified Arabic" w:cs="Simplified Arabic"/>
          <w:rtl/>
        </w:rPr>
      </w:pPr>
      <w:bookmarkStart w:id="7" w:name="_Toc111234163"/>
      <w:r w:rsidRPr="00233239">
        <w:rPr>
          <w:rFonts w:ascii="Simplified Arabic" w:hAnsi="Simplified Arabic" w:cs="Simplified Arabic"/>
          <w:rtl/>
        </w:rPr>
        <w:lastRenderedPageBreak/>
        <w:t>المقابلات :</w:t>
      </w:r>
      <w:bookmarkEnd w:id="7"/>
    </w:p>
    <w:p w14:paraId="0ADEBA32" w14:textId="6F8681FD" w:rsidR="006A141F" w:rsidRPr="00233239" w:rsidRDefault="006A141F" w:rsidP="004E5514">
      <w:pPr>
        <w:pStyle w:val="a3"/>
        <w:numPr>
          <w:ilvl w:val="0"/>
          <w:numId w:val="4"/>
        </w:numPr>
        <w:rPr>
          <w:rFonts w:ascii="Simplified Arabic" w:hAnsi="Simplified Arabic" w:cs="Simplified Arabic"/>
          <w:color w:val="00B050"/>
        </w:rPr>
      </w:pPr>
      <w:r w:rsidRPr="00233239">
        <w:rPr>
          <w:rFonts w:ascii="Simplified Arabic" w:hAnsi="Simplified Arabic" w:cs="Simplified Arabic"/>
          <w:b/>
          <w:bCs/>
          <w:color w:val="00B050"/>
          <w:sz w:val="28"/>
          <w:szCs w:val="28"/>
          <w:rtl/>
        </w:rPr>
        <w:t>رجل الدين</w:t>
      </w:r>
      <w:r w:rsidR="0071495E" w:rsidRPr="00233239">
        <w:rPr>
          <w:rFonts w:ascii="Simplified Arabic" w:hAnsi="Simplified Arabic" w:cs="Simplified Arabic"/>
          <w:color w:val="00B050"/>
          <w:rtl/>
        </w:rPr>
        <w:t xml:space="preserve"> </w:t>
      </w:r>
      <w:r w:rsidR="00E1054C" w:rsidRPr="00233239">
        <w:rPr>
          <w:rFonts w:ascii="Simplified Arabic" w:hAnsi="Simplified Arabic" w:cs="Simplified Arabic"/>
          <w:b/>
          <w:bCs/>
          <w:color w:val="00B050"/>
          <w:sz w:val="28"/>
          <w:szCs w:val="28"/>
          <w:rtl/>
        </w:rPr>
        <w:t>:</w:t>
      </w:r>
    </w:p>
    <w:p w14:paraId="29AA145A" w14:textId="6877B59E" w:rsidR="006A141F" w:rsidRPr="00233239" w:rsidRDefault="006A141F" w:rsidP="006A141F">
      <w:pPr>
        <w:pStyle w:val="a3"/>
        <w:ind w:left="1944"/>
        <w:rPr>
          <w:rFonts w:ascii="Simplified Arabic" w:hAnsi="Simplified Arabic" w:cs="Simplified Arabic"/>
          <w:color w:val="000000" w:themeColor="text1"/>
          <w:sz w:val="24"/>
          <w:szCs w:val="24"/>
          <w:rtl/>
        </w:rPr>
      </w:pPr>
      <w:r w:rsidRPr="00233239">
        <w:rPr>
          <w:rFonts w:ascii="Simplified Arabic" w:hAnsi="Simplified Arabic" w:cs="Simplified Arabic"/>
          <w:color w:val="000000" w:themeColor="text1"/>
          <w:sz w:val="24"/>
          <w:szCs w:val="24"/>
          <w:rtl/>
        </w:rPr>
        <w:t>تم تحديد موعد مسبق مع عد</w:t>
      </w:r>
      <w:r w:rsidR="00FD2E94" w:rsidRPr="00233239">
        <w:rPr>
          <w:rFonts w:ascii="Simplified Arabic" w:hAnsi="Simplified Arabic" w:cs="Simplified Arabic"/>
          <w:color w:val="000000" w:themeColor="text1"/>
          <w:sz w:val="24"/>
          <w:szCs w:val="24"/>
          <w:rtl/>
        </w:rPr>
        <w:t>د</w:t>
      </w:r>
      <w:r w:rsidRPr="00233239">
        <w:rPr>
          <w:rFonts w:ascii="Simplified Arabic" w:hAnsi="Simplified Arabic" w:cs="Simplified Arabic"/>
          <w:color w:val="000000" w:themeColor="text1"/>
          <w:sz w:val="24"/>
          <w:szCs w:val="24"/>
          <w:rtl/>
        </w:rPr>
        <w:t xml:space="preserve"> من رجال الدين واعطائهم نسخة عن بعض الأسئلة التي ستدور حولها المق</w:t>
      </w:r>
      <w:r w:rsidR="00C74253" w:rsidRPr="00233239">
        <w:rPr>
          <w:rFonts w:ascii="Simplified Arabic" w:hAnsi="Simplified Arabic" w:cs="Simplified Arabic"/>
          <w:color w:val="000000" w:themeColor="text1"/>
          <w:sz w:val="24"/>
          <w:szCs w:val="24"/>
          <w:rtl/>
        </w:rPr>
        <w:t>ابلة</w:t>
      </w:r>
      <w:r w:rsidR="0071495E" w:rsidRPr="00233239">
        <w:rPr>
          <w:rFonts w:ascii="Simplified Arabic" w:hAnsi="Simplified Arabic" w:cs="Simplified Arabic"/>
          <w:color w:val="000000" w:themeColor="text1"/>
          <w:sz w:val="24"/>
          <w:szCs w:val="24"/>
          <w:rtl/>
        </w:rPr>
        <w:t xml:space="preserve"> وهي كالتالي :</w:t>
      </w:r>
    </w:p>
    <w:p w14:paraId="4F1CBBAB" w14:textId="5A1D2E22"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هي الزكاة ؟</w:t>
      </w:r>
    </w:p>
    <w:p w14:paraId="2C7FBED2" w14:textId="2A1D8E87"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 هي أهمية الزكاة ؟</w:t>
      </w:r>
    </w:p>
    <w:p w14:paraId="4AF187BE" w14:textId="3A5F305B"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على من تصرف الزكاة</w:t>
      </w:r>
      <w:r w:rsidR="00E1054C" w:rsidRPr="00233239">
        <w:rPr>
          <w:rFonts w:ascii="Simplified Arabic" w:hAnsi="Simplified Arabic" w:cs="Simplified Arabic"/>
          <w:color w:val="000000" w:themeColor="text1"/>
          <w:sz w:val="24"/>
          <w:szCs w:val="24"/>
          <w:rtl/>
        </w:rPr>
        <w:t xml:space="preserve"> </w:t>
      </w:r>
      <w:r w:rsidRPr="00233239">
        <w:rPr>
          <w:rFonts w:ascii="Simplified Arabic" w:hAnsi="Simplified Arabic" w:cs="Simplified Arabic"/>
          <w:color w:val="000000" w:themeColor="text1"/>
          <w:sz w:val="24"/>
          <w:szCs w:val="24"/>
          <w:rtl/>
        </w:rPr>
        <w:t>؟</w:t>
      </w:r>
    </w:p>
    <w:p w14:paraId="54E5C6EB" w14:textId="70CEDFB5"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هي أحكام الزكاة</w:t>
      </w:r>
      <w:r w:rsidR="00E1054C" w:rsidRPr="00233239">
        <w:rPr>
          <w:rFonts w:ascii="Simplified Arabic" w:hAnsi="Simplified Arabic" w:cs="Simplified Arabic"/>
          <w:color w:val="000000" w:themeColor="text1"/>
          <w:sz w:val="24"/>
          <w:szCs w:val="24"/>
          <w:rtl/>
        </w:rPr>
        <w:t xml:space="preserve"> </w:t>
      </w:r>
      <w:r w:rsidRPr="00233239">
        <w:rPr>
          <w:rFonts w:ascii="Simplified Arabic" w:hAnsi="Simplified Arabic" w:cs="Simplified Arabic"/>
          <w:color w:val="000000" w:themeColor="text1"/>
          <w:sz w:val="24"/>
          <w:szCs w:val="24"/>
          <w:rtl/>
        </w:rPr>
        <w:t>؟</w:t>
      </w:r>
    </w:p>
    <w:p w14:paraId="13FAEEF0" w14:textId="3086B1C9"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حكم من لا يخرج الزكاة</w:t>
      </w:r>
      <w:r w:rsidR="00E1054C" w:rsidRPr="00233239">
        <w:rPr>
          <w:rFonts w:ascii="Simplified Arabic" w:hAnsi="Simplified Arabic" w:cs="Simplified Arabic"/>
          <w:color w:val="000000" w:themeColor="text1"/>
          <w:sz w:val="24"/>
          <w:szCs w:val="24"/>
          <w:rtl/>
        </w:rPr>
        <w:t xml:space="preserve"> </w:t>
      </w:r>
      <w:r w:rsidRPr="00233239">
        <w:rPr>
          <w:rFonts w:ascii="Simplified Arabic" w:hAnsi="Simplified Arabic" w:cs="Simplified Arabic"/>
          <w:color w:val="000000" w:themeColor="text1"/>
          <w:sz w:val="24"/>
          <w:szCs w:val="24"/>
          <w:rtl/>
        </w:rPr>
        <w:t>؟</w:t>
      </w:r>
    </w:p>
    <w:p w14:paraId="3B743687" w14:textId="0B900E71"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هي أنواع الزكاة</w:t>
      </w:r>
      <w:r w:rsidR="00E1054C" w:rsidRPr="00233239">
        <w:rPr>
          <w:rFonts w:ascii="Simplified Arabic" w:hAnsi="Simplified Arabic" w:cs="Simplified Arabic"/>
          <w:color w:val="000000" w:themeColor="text1"/>
          <w:sz w:val="24"/>
          <w:szCs w:val="24"/>
          <w:rtl/>
        </w:rPr>
        <w:t xml:space="preserve"> </w:t>
      </w:r>
      <w:r w:rsidRPr="00233239">
        <w:rPr>
          <w:rFonts w:ascii="Simplified Arabic" w:hAnsi="Simplified Arabic" w:cs="Simplified Arabic"/>
          <w:color w:val="000000" w:themeColor="text1"/>
          <w:sz w:val="24"/>
          <w:szCs w:val="24"/>
          <w:rtl/>
        </w:rPr>
        <w:t>؟</w:t>
      </w:r>
    </w:p>
    <w:p w14:paraId="14A36A9B" w14:textId="638F4D29"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على من تجب الزكاة</w:t>
      </w:r>
      <w:r w:rsidR="00E1054C" w:rsidRPr="00233239">
        <w:rPr>
          <w:rFonts w:ascii="Simplified Arabic" w:hAnsi="Simplified Arabic" w:cs="Simplified Arabic"/>
          <w:color w:val="000000" w:themeColor="text1"/>
          <w:sz w:val="24"/>
          <w:szCs w:val="24"/>
          <w:rtl/>
        </w:rPr>
        <w:t xml:space="preserve"> </w:t>
      </w:r>
      <w:r w:rsidRPr="00233239">
        <w:rPr>
          <w:rFonts w:ascii="Simplified Arabic" w:hAnsi="Simplified Arabic" w:cs="Simplified Arabic"/>
          <w:color w:val="000000" w:themeColor="text1"/>
          <w:sz w:val="24"/>
          <w:szCs w:val="24"/>
          <w:rtl/>
        </w:rPr>
        <w:t>؟</w:t>
      </w:r>
    </w:p>
    <w:p w14:paraId="62535513" w14:textId="37D0B123"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هي الطرق المتبعة لحساب الزكاة ؟</w:t>
      </w:r>
    </w:p>
    <w:p w14:paraId="5C285811" w14:textId="03B0D097"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 المشاكل التي قد تواجه المزكي</w:t>
      </w:r>
      <w:r w:rsidR="00E1054C" w:rsidRPr="00233239">
        <w:rPr>
          <w:rFonts w:ascii="Simplified Arabic" w:hAnsi="Simplified Arabic" w:cs="Simplified Arabic"/>
          <w:color w:val="000000" w:themeColor="text1"/>
          <w:sz w:val="24"/>
          <w:szCs w:val="24"/>
          <w:rtl/>
        </w:rPr>
        <w:t xml:space="preserve"> </w:t>
      </w:r>
      <w:r w:rsidRPr="00233239">
        <w:rPr>
          <w:rFonts w:ascii="Simplified Arabic" w:hAnsi="Simplified Arabic" w:cs="Simplified Arabic"/>
          <w:color w:val="000000" w:themeColor="text1"/>
          <w:sz w:val="24"/>
          <w:szCs w:val="24"/>
          <w:rtl/>
        </w:rPr>
        <w:t>؟</w:t>
      </w:r>
    </w:p>
    <w:p w14:paraId="313EDF89" w14:textId="3341D586" w:rsidR="00E1054C" w:rsidRPr="00233239" w:rsidRDefault="00E1054C"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ن هم العاملين على الزكاة ؟</w:t>
      </w:r>
    </w:p>
    <w:p w14:paraId="7FA93DE8" w14:textId="77777777" w:rsidR="00E1054C" w:rsidRPr="00233239" w:rsidRDefault="00E1054C" w:rsidP="00E1054C">
      <w:pPr>
        <w:pStyle w:val="a3"/>
        <w:ind w:left="2664"/>
        <w:rPr>
          <w:rFonts w:ascii="Simplified Arabic" w:hAnsi="Simplified Arabic" w:cs="Simplified Arabic"/>
          <w:color w:val="000000" w:themeColor="text1"/>
          <w:sz w:val="24"/>
          <w:szCs w:val="24"/>
        </w:rPr>
      </w:pPr>
    </w:p>
    <w:p w14:paraId="3AB11637" w14:textId="4B2EE8EE" w:rsidR="0071495E" w:rsidRPr="00233239" w:rsidRDefault="0071495E" w:rsidP="004E5514">
      <w:pPr>
        <w:pStyle w:val="a3"/>
        <w:numPr>
          <w:ilvl w:val="0"/>
          <w:numId w:val="4"/>
        </w:numPr>
        <w:rPr>
          <w:rFonts w:ascii="Simplified Arabic" w:hAnsi="Simplified Arabic" w:cs="Simplified Arabic"/>
          <w:color w:val="00B050"/>
          <w:sz w:val="24"/>
          <w:szCs w:val="24"/>
          <w:rtl/>
        </w:rPr>
      </w:pPr>
      <w:r w:rsidRPr="00233239">
        <w:rPr>
          <w:rFonts w:ascii="Simplified Arabic" w:hAnsi="Simplified Arabic" w:cs="Simplified Arabic"/>
          <w:b/>
          <w:bCs/>
          <w:color w:val="00B050"/>
          <w:sz w:val="28"/>
          <w:szCs w:val="28"/>
          <w:rtl/>
        </w:rPr>
        <w:t>الأفراد "المزكيين"</w:t>
      </w:r>
      <w:r w:rsidRPr="00233239">
        <w:rPr>
          <w:rFonts w:ascii="Simplified Arabic" w:hAnsi="Simplified Arabic" w:cs="Simplified Arabic"/>
          <w:color w:val="00B050"/>
          <w:sz w:val="24"/>
          <w:szCs w:val="24"/>
          <w:rtl/>
        </w:rPr>
        <w:t xml:space="preserve"> </w:t>
      </w:r>
      <w:r w:rsidR="00E1054C" w:rsidRPr="00233239">
        <w:rPr>
          <w:rFonts w:ascii="Simplified Arabic" w:hAnsi="Simplified Arabic" w:cs="Simplified Arabic"/>
          <w:b/>
          <w:bCs/>
          <w:color w:val="00B050"/>
          <w:sz w:val="28"/>
          <w:szCs w:val="28"/>
          <w:rtl/>
        </w:rPr>
        <w:t>:</w:t>
      </w:r>
    </w:p>
    <w:p w14:paraId="434B942F" w14:textId="4B691BFD" w:rsidR="0071495E" w:rsidRPr="00233239" w:rsidRDefault="00E1054C" w:rsidP="004E5514">
      <w:pPr>
        <w:pStyle w:val="a3"/>
        <w:numPr>
          <w:ilvl w:val="0"/>
          <w:numId w:val="6"/>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 الصعوبات التي تواجهك ؟</w:t>
      </w:r>
    </w:p>
    <w:p w14:paraId="1A638EDB" w14:textId="350BD4AB" w:rsidR="00E1054C" w:rsidRPr="00233239" w:rsidRDefault="00E1054C" w:rsidP="004E5514">
      <w:pPr>
        <w:pStyle w:val="a3"/>
        <w:numPr>
          <w:ilvl w:val="0"/>
          <w:numId w:val="6"/>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كيف تحسب زكاتك ؟</w:t>
      </w:r>
    </w:p>
    <w:p w14:paraId="21EA854E" w14:textId="5CD592A2" w:rsidR="00E1054C" w:rsidRPr="00233239" w:rsidRDefault="00E1054C" w:rsidP="004E5514">
      <w:pPr>
        <w:pStyle w:val="a3"/>
        <w:numPr>
          <w:ilvl w:val="0"/>
          <w:numId w:val="6"/>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 الحلول التي قد تقترحها لتسهيل حساب الزكاة ؟</w:t>
      </w:r>
    </w:p>
    <w:p w14:paraId="742030C4" w14:textId="4A501407" w:rsidR="0071495E" w:rsidRPr="00233239" w:rsidRDefault="00E1054C" w:rsidP="004E5514">
      <w:pPr>
        <w:pStyle w:val="a3"/>
        <w:numPr>
          <w:ilvl w:val="0"/>
          <w:numId w:val="4"/>
        </w:numPr>
        <w:rPr>
          <w:rFonts w:ascii="Simplified Arabic" w:hAnsi="Simplified Arabic" w:cs="Simplified Arabic"/>
          <w:color w:val="000000" w:themeColor="text1"/>
          <w:sz w:val="24"/>
          <w:szCs w:val="24"/>
          <w:rtl/>
        </w:rPr>
      </w:pPr>
      <w:r w:rsidRPr="00233239">
        <w:rPr>
          <w:rFonts w:ascii="Simplified Arabic" w:hAnsi="Simplified Arabic" w:cs="Simplified Arabic"/>
          <w:b/>
          <w:bCs/>
          <w:color w:val="00B050"/>
          <w:sz w:val="28"/>
          <w:szCs w:val="28"/>
          <w:rtl/>
        </w:rPr>
        <w:t>الموظفين :</w:t>
      </w:r>
    </w:p>
    <w:p w14:paraId="7947316B" w14:textId="7AE51B6F" w:rsidR="00E1054C" w:rsidRPr="00233239" w:rsidRDefault="004E5514"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 هو</w:t>
      </w:r>
      <w:r w:rsidR="00E1054C" w:rsidRPr="00233239">
        <w:rPr>
          <w:rFonts w:ascii="Simplified Arabic" w:hAnsi="Simplified Arabic" w:cs="Simplified Arabic"/>
          <w:color w:val="000000" w:themeColor="text1"/>
          <w:sz w:val="24"/>
          <w:szCs w:val="24"/>
          <w:rtl/>
        </w:rPr>
        <w:t xml:space="preserve"> عمل المؤسسة ؟</w:t>
      </w:r>
    </w:p>
    <w:p w14:paraId="4FD8E428" w14:textId="7BB0A5CC" w:rsidR="00E1054C" w:rsidRPr="00233239" w:rsidRDefault="004E5514"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 عدد</w:t>
      </w:r>
      <w:r w:rsidR="00E1054C" w:rsidRPr="00233239">
        <w:rPr>
          <w:rFonts w:ascii="Simplified Arabic" w:hAnsi="Simplified Arabic" w:cs="Simplified Arabic"/>
          <w:color w:val="000000" w:themeColor="text1"/>
          <w:sz w:val="24"/>
          <w:szCs w:val="24"/>
          <w:rtl/>
        </w:rPr>
        <w:t xml:space="preserve"> الموظفين في المؤسسة ؟</w:t>
      </w:r>
    </w:p>
    <w:p w14:paraId="30C4C048" w14:textId="0545B6CD" w:rsidR="00E1054C" w:rsidRPr="00233239" w:rsidRDefault="00E1054C"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هي مهام الموظفين ؟</w:t>
      </w:r>
    </w:p>
    <w:p w14:paraId="5E829BB4" w14:textId="234905C4" w:rsidR="00E1054C" w:rsidRPr="00233239" w:rsidRDefault="00E1054C"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كيفية استقبال المزكي ؟</w:t>
      </w:r>
    </w:p>
    <w:p w14:paraId="436EE866" w14:textId="435B64C7" w:rsidR="00E1054C" w:rsidRPr="00233239" w:rsidRDefault="00E1054C"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 هو المطلوب لتسجيل مزكي ؟</w:t>
      </w:r>
    </w:p>
    <w:p w14:paraId="2435F7E4" w14:textId="5748DB58" w:rsidR="00E1054C" w:rsidRPr="00233239" w:rsidRDefault="00E1054C"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كيف يتم حساب الزكاة ؟</w:t>
      </w:r>
    </w:p>
    <w:p w14:paraId="211399DC" w14:textId="4CBF03A2" w:rsidR="00E1054C" w:rsidRPr="00233239" w:rsidRDefault="00E1054C"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هي الصعوبات التي قد تواجه عمل الموظفين ؟</w:t>
      </w:r>
    </w:p>
    <w:p w14:paraId="56FB349E" w14:textId="54D5A932" w:rsidR="00E1054C" w:rsidRPr="00233239" w:rsidRDefault="00E1054C"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كم تستغرق </w:t>
      </w:r>
      <w:r w:rsidR="000E68A5" w:rsidRPr="00233239">
        <w:rPr>
          <w:rFonts w:ascii="Simplified Arabic" w:hAnsi="Simplified Arabic" w:cs="Simplified Arabic"/>
          <w:color w:val="000000" w:themeColor="text1"/>
          <w:sz w:val="24"/>
          <w:szCs w:val="24"/>
          <w:rtl/>
        </w:rPr>
        <w:t>عملية الزكاة ؟</w:t>
      </w:r>
    </w:p>
    <w:p w14:paraId="23C8D236" w14:textId="128CA530" w:rsidR="000E68A5" w:rsidRPr="00233239" w:rsidRDefault="000E68A5"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 معاير القبول للمستفيد ؟</w:t>
      </w:r>
    </w:p>
    <w:p w14:paraId="577ABFCE" w14:textId="6C2AB05A" w:rsidR="000E68A5" w:rsidRPr="00233239" w:rsidRDefault="000E68A5"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 المشاريع التي تدعمها المؤسسة ؟</w:t>
      </w:r>
    </w:p>
    <w:p w14:paraId="009D7042" w14:textId="07B509DA" w:rsidR="00D20DFF" w:rsidRPr="00233239" w:rsidRDefault="000E68A5"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هل يتم تخزين بيانات المزكي ؟</w:t>
      </w:r>
    </w:p>
    <w:p w14:paraId="44F96D47" w14:textId="232A82C7" w:rsidR="00D20DFF" w:rsidRPr="00233239" w:rsidRDefault="00D20DFF" w:rsidP="00D20DFF">
      <w:pPr>
        <w:pStyle w:val="2"/>
        <w:numPr>
          <w:ilvl w:val="2"/>
          <w:numId w:val="1"/>
        </w:numPr>
        <w:rPr>
          <w:rFonts w:ascii="Simplified Arabic" w:hAnsi="Simplified Arabic" w:cs="Simplified Arabic"/>
          <w:rtl/>
        </w:rPr>
      </w:pPr>
      <w:bookmarkStart w:id="8" w:name="_Toc111234164"/>
      <w:r w:rsidRPr="00233239">
        <w:rPr>
          <w:rFonts w:ascii="Simplified Arabic" w:hAnsi="Simplified Arabic" w:cs="Simplified Arabic"/>
          <w:rtl/>
        </w:rPr>
        <w:lastRenderedPageBreak/>
        <w:t>المشاهدة والملاحظات :</w:t>
      </w:r>
      <w:bookmarkEnd w:id="8"/>
    </w:p>
    <w:p w14:paraId="30E7C9CF" w14:textId="1F71BF1C" w:rsidR="00D20DFF" w:rsidRPr="00233239" w:rsidRDefault="00D20DFF" w:rsidP="00D20DFF">
      <w:pPr>
        <w:ind w:left="1224"/>
        <w:rPr>
          <w:rFonts w:ascii="Simplified Arabic" w:hAnsi="Simplified Arabic" w:cs="Simplified Arabic"/>
          <w:sz w:val="24"/>
          <w:szCs w:val="24"/>
          <w:rtl/>
        </w:rPr>
      </w:pPr>
      <w:r w:rsidRPr="00233239">
        <w:rPr>
          <w:rFonts w:ascii="Simplified Arabic" w:hAnsi="Simplified Arabic" w:cs="Simplified Arabic"/>
          <w:sz w:val="24"/>
          <w:szCs w:val="24"/>
          <w:rtl/>
        </w:rPr>
        <w:t xml:space="preserve">بعد الانتهاء من المقابلات تم التأكد من البيانات التي تم جمعها من خلال مراجعة بعض المراجع الفقهية ومن خلال مراقبة النظام الحالي للتأكد من صحة البيانات , وتم جمع بعض المعلومات الإضافية التي </w:t>
      </w:r>
      <w:r w:rsidR="001E5369" w:rsidRPr="00233239">
        <w:rPr>
          <w:rFonts w:ascii="Simplified Arabic" w:hAnsi="Simplified Arabic" w:cs="Simplified Arabic"/>
          <w:sz w:val="24"/>
          <w:szCs w:val="24"/>
          <w:rtl/>
        </w:rPr>
        <w:t>قد</w:t>
      </w:r>
      <w:r w:rsidRPr="00233239">
        <w:rPr>
          <w:rFonts w:ascii="Simplified Arabic" w:hAnsi="Simplified Arabic" w:cs="Simplified Arabic"/>
          <w:sz w:val="24"/>
          <w:szCs w:val="24"/>
          <w:rtl/>
        </w:rPr>
        <w:t xml:space="preserve"> تفيدنا لاحقاً .</w:t>
      </w:r>
    </w:p>
    <w:p w14:paraId="77F89375" w14:textId="7D83FCD2" w:rsidR="00D20DFF" w:rsidRPr="00233239" w:rsidRDefault="00D20DFF" w:rsidP="00D20DFF">
      <w:pPr>
        <w:pStyle w:val="2"/>
        <w:numPr>
          <w:ilvl w:val="2"/>
          <w:numId w:val="1"/>
        </w:numPr>
        <w:rPr>
          <w:rFonts w:ascii="Simplified Arabic" w:hAnsi="Simplified Arabic" w:cs="Simplified Arabic"/>
          <w:rtl/>
        </w:rPr>
      </w:pPr>
      <w:bookmarkStart w:id="9" w:name="_Toc111234165"/>
      <w:r w:rsidRPr="00233239">
        <w:rPr>
          <w:rFonts w:ascii="Simplified Arabic" w:hAnsi="Simplified Arabic" w:cs="Simplified Arabic"/>
          <w:rtl/>
        </w:rPr>
        <w:t>ملخص المعلومات التي تم جمعها :</w:t>
      </w:r>
      <w:bookmarkEnd w:id="9"/>
    </w:p>
    <w:p w14:paraId="4B86FA13" w14:textId="4A965634" w:rsidR="00D20DFF" w:rsidRPr="00233239" w:rsidRDefault="00D20DFF" w:rsidP="004E5514">
      <w:pPr>
        <w:pStyle w:val="a3"/>
        <w:numPr>
          <w:ilvl w:val="0"/>
          <w:numId w:val="8"/>
        </w:numPr>
        <w:rPr>
          <w:rFonts w:ascii="Simplified Arabic" w:hAnsi="Simplified Arabic" w:cs="Simplified Arabic"/>
          <w:sz w:val="24"/>
          <w:szCs w:val="24"/>
        </w:rPr>
      </w:pPr>
      <w:r w:rsidRPr="00233239">
        <w:rPr>
          <w:rFonts w:ascii="Simplified Arabic" w:hAnsi="Simplified Arabic" w:cs="Simplified Arabic"/>
          <w:sz w:val="24"/>
          <w:szCs w:val="24"/>
          <w:rtl/>
        </w:rPr>
        <w:t>قوانين الزكاة واحكامها</w:t>
      </w:r>
      <w:r w:rsidR="00363053" w:rsidRPr="00233239">
        <w:rPr>
          <w:rFonts w:ascii="Simplified Arabic" w:hAnsi="Simplified Arabic" w:cs="Simplified Arabic"/>
          <w:sz w:val="24"/>
          <w:szCs w:val="24"/>
          <w:rtl/>
        </w:rPr>
        <w:t xml:space="preserve"> .</w:t>
      </w:r>
    </w:p>
    <w:p w14:paraId="4EBDCA52" w14:textId="4146BCD2" w:rsidR="00D20DFF" w:rsidRPr="00233239" w:rsidRDefault="00D20DFF" w:rsidP="004E5514">
      <w:pPr>
        <w:pStyle w:val="a3"/>
        <w:numPr>
          <w:ilvl w:val="0"/>
          <w:numId w:val="8"/>
        </w:numPr>
        <w:rPr>
          <w:rFonts w:ascii="Simplified Arabic" w:hAnsi="Simplified Arabic" w:cs="Simplified Arabic"/>
          <w:sz w:val="24"/>
          <w:szCs w:val="24"/>
        </w:rPr>
      </w:pPr>
      <w:r w:rsidRPr="00233239">
        <w:rPr>
          <w:rFonts w:ascii="Simplified Arabic" w:hAnsi="Simplified Arabic" w:cs="Simplified Arabic"/>
          <w:sz w:val="24"/>
          <w:szCs w:val="24"/>
          <w:rtl/>
        </w:rPr>
        <w:t>أنواع الزكاة</w:t>
      </w:r>
      <w:r w:rsidR="00363053" w:rsidRPr="00233239">
        <w:rPr>
          <w:rFonts w:ascii="Simplified Arabic" w:hAnsi="Simplified Arabic" w:cs="Simplified Arabic"/>
          <w:sz w:val="24"/>
          <w:szCs w:val="24"/>
          <w:rtl/>
        </w:rPr>
        <w:t xml:space="preserve"> .</w:t>
      </w:r>
    </w:p>
    <w:p w14:paraId="177018DF" w14:textId="6D23DD3C" w:rsidR="00D20DFF" w:rsidRPr="00233239" w:rsidRDefault="00D20DFF" w:rsidP="004E5514">
      <w:pPr>
        <w:pStyle w:val="a3"/>
        <w:numPr>
          <w:ilvl w:val="0"/>
          <w:numId w:val="8"/>
        </w:numPr>
        <w:rPr>
          <w:rFonts w:ascii="Simplified Arabic" w:hAnsi="Simplified Arabic" w:cs="Simplified Arabic"/>
          <w:sz w:val="24"/>
          <w:szCs w:val="24"/>
        </w:rPr>
      </w:pPr>
      <w:r w:rsidRPr="00233239">
        <w:rPr>
          <w:rFonts w:ascii="Simplified Arabic" w:hAnsi="Simplified Arabic" w:cs="Simplified Arabic"/>
          <w:sz w:val="24"/>
          <w:szCs w:val="24"/>
          <w:rtl/>
        </w:rPr>
        <w:t>نصاب كل نوع من الزكاة</w:t>
      </w:r>
      <w:r w:rsidR="00363053" w:rsidRPr="00233239">
        <w:rPr>
          <w:rFonts w:ascii="Simplified Arabic" w:hAnsi="Simplified Arabic" w:cs="Simplified Arabic"/>
          <w:sz w:val="24"/>
          <w:szCs w:val="24"/>
          <w:rtl/>
        </w:rPr>
        <w:t xml:space="preserve"> .</w:t>
      </w:r>
    </w:p>
    <w:p w14:paraId="5296784D" w14:textId="3ADA5401" w:rsidR="00D20DFF" w:rsidRPr="00233239" w:rsidRDefault="00D20DFF" w:rsidP="004E5514">
      <w:pPr>
        <w:pStyle w:val="a3"/>
        <w:numPr>
          <w:ilvl w:val="0"/>
          <w:numId w:val="8"/>
        </w:numPr>
        <w:rPr>
          <w:rFonts w:ascii="Simplified Arabic" w:hAnsi="Simplified Arabic" w:cs="Simplified Arabic"/>
          <w:sz w:val="24"/>
          <w:szCs w:val="24"/>
        </w:rPr>
      </w:pPr>
      <w:r w:rsidRPr="00233239">
        <w:rPr>
          <w:rFonts w:ascii="Simplified Arabic" w:hAnsi="Simplified Arabic" w:cs="Simplified Arabic"/>
          <w:sz w:val="24"/>
          <w:szCs w:val="24"/>
          <w:rtl/>
        </w:rPr>
        <w:t>متى تجب الزكاة</w:t>
      </w:r>
      <w:r w:rsidR="00363053" w:rsidRPr="00233239">
        <w:rPr>
          <w:rFonts w:ascii="Simplified Arabic" w:hAnsi="Simplified Arabic" w:cs="Simplified Arabic"/>
          <w:sz w:val="24"/>
          <w:szCs w:val="24"/>
          <w:rtl/>
        </w:rPr>
        <w:t xml:space="preserve"> .</w:t>
      </w:r>
    </w:p>
    <w:p w14:paraId="3A7B9A3B" w14:textId="61D209EC" w:rsidR="00D20DFF" w:rsidRPr="00233239" w:rsidRDefault="00D20DFF" w:rsidP="004E5514">
      <w:pPr>
        <w:pStyle w:val="a3"/>
        <w:numPr>
          <w:ilvl w:val="0"/>
          <w:numId w:val="8"/>
        </w:numPr>
        <w:rPr>
          <w:rFonts w:ascii="Simplified Arabic" w:hAnsi="Simplified Arabic" w:cs="Simplified Arabic"/>
          <w:sz w:val="24"/>
          <w:szCs w:val="24"/>
        </w:rPr>
      </w:pPr>
      <w:r w:rsidRPr="00233239">
        <w:rPr>
          <w:rFonts w:ascii="Simplified Arabic" w:hAnsi="Simplified Arabic" w:cs="Simplified Arabic"/>
          <w:sz w:val="24"/>
          <w:szCs w:val="24"/>
          <w:rtl/>
        </w:rPr>
        <w:t>على من تجب الزكاة</w:t>
      </w:r>
      <w:r w:rsidR="00363053" w:rsidRPr="00233239">
        <w:rPr>
          <w:rFonts w:ascii="Simplified Arabic" w:hAnsi="Simplified Arabic" w:cs="Simplified Arabic"/>
          <w:sz w:val="24"/>
          <w:szCs w:val="24"/>
          <w:rtl/>
        </w:rPr>
        <w:t xml:space="preserve"> .</w:t>
      </w:r>
    </w:p>
    <w:p w14:paraId="0D231A52" w14:textId="208734C4" w:rsidR="00D20DFF" w:rsidRPr="00233239" w:rsidRDefault="00363053" w:rsidP="004E5514">
      <w:pPr>
        <w:pStyle w:val="a3"/>
        <w:numPr>
          <w:ilvl w:val="0"/>
          <w:numId w:val="8"/>
        </w:numPr>
        <w:rPr>
          <w:rFonts w:ascii="Simplified Arabic" w:hAnsi="Simplified Arabic" w:cs="Simplified Arabic"/>
          <w:sz w:val="24"/>
          <w:szCs w:val="24"/>
        </w:rPr>
      </w:pPr>
      <w:r w:rsidRPr="00233239">
        <w:rPr>
          <w:rFonts w:ascii="Simplified Arabic" w:hAnsi="Simplified Arabic" w:cs="Simplified Arabic"/>
          <w:sz w:val="24"/>
          <w:szCs w:val="24"/>
          <w:rtl/>
        </w:rPr>
        <w:t>المذهب المتبع لحساب الزكاة .</w:t>
      </w:r>
    </w:p>
    <w:p w14:paraId="0D2C2D6A" w14:textId="2A98EB05" w:rsidR="00363053" w:rsidRPr="00233239" w:rsidRDefault="00363053" w:rsidP="004E5514">
      <w:pPr>
        <w:pStyle w:val="a3"/>
        <w:numPr>
          <w:ilvl w:val="0"/>
          <w:numId w:val="8"/>
        </w:numPr>
        <w:rPr>
          <w:rFonts w:ascii="Simplified Arabic" w:hAnsi="Simplified Arabic" w:cs="Simplified Arabic"/>
          <w:sz w:val="24"/>
          <w:szCs w:val="24"/>
        </w:rPr>
      </w:pPr>
      <w:r w:rsidRPr="00233239">
        <w:rPr>
          <w:rFonts w:ascii="Simplified Arabic" w:hAnsi="Simplified Arabic" w:cs="Simplified Arabic"/>
          <w:sz w:val="24"/>
          <w:szCs w:val="24"/>
          <w:rtl/>
        </w:rPr>
        <w:t>اين تصرف الزكاة .</w:t>
      </w:r>
    </w:p>
    <w:p w14:paraId="31A247D3" w14:textId="0475F265" w:rsidR="00363053" w:rsidRPr="00233239" w:rsidRDefault="00363053" w:rsidP="004E5514">
      <w:pPr>
        <w:pStyle w:val="a3"/>
        <w:numPr>
          <w:ilvl w:val="0"/>
          <w:numId w:val="8"/>
        </w:numPr>
        <w:rPr>
          <w:rFonts w:ascii="Simplified Arabic" w:hAnsi="Simplified Arabic" w:cs="Simplified Arabic"/>
          <w:sz w:val="24"/>
          <w:szCs w:val="24"/>
        </w:rPr>
      </w:pPr>
      <w:r w:rsidRPr="00233239">
        <w:rPr>
          <w:rFonts w:ascii="Simplified Arabic" w:hAnsi="Simplified Arabic" w:cs="Simplified Arabic"/>
          <w:sz w:val="24"/>
          <w:szCs w:val="24"/>
          <w:rtl/>
        </w:rPr>
        <w:t>كيف تتعامل المؤسسة مع الزكاة وطريقة صرفها .</w:t>
      </w:r>
    </w:p>
    <w:p w14:paraId="3BE0B694" w14:textId="6DD2D03A" w:rsidR="00363053" w:rsidRDefault="00363053" w:rsidP="00363053">
      <w:pPr>
        <w:pStyle w:val="1"/>
        <w:numPr>
          <w:ilvl w:val="1"/>
          <w:numId w:val="1"/>
        </w:numPr>
        <w:ind w:left="601" w:hanging="431"/>
        <w:rPr>
          <w:sz w:val="28"/>
          <w:szCs w:val="28"/>
          <w:rtl/>
        </w:rPr>
      </w:pPr>
      <w:bookmarkStart w:id="10" w:name="_Toc111234166"/>
      <w:r w:rsidRPr="00233239">
        <w:rPr>
          <w:rFonts w:ascii="Simplified Arabic" w:hAnsi="Simplified Arabic" w:cs="Simplified Arabic"/>
          <w:sz w:val="28"/>
          <w:szCs w:val="28"/>
          <w:rtl/>
        </w:rPr>
        <w:t>التقرير التفصيلي ودراسة الجدوى</w:t>
      </w:r>
      <w:r w:rsidRPr="00363053">
        <w:rPr>
          <w:rFonts w:hint="cs"/>
          <w:sz w:val="28"/>
          <w:szCs w:val="28"/>
          <w:rtl/>
        </w:rPr>
        <w:t xml:space="preserve"> </w:t>
      </w:r>
      <w:r w:rsidRPr="00514C1E">
        <w:rPr>
          <w:rFonts w:asciiTheme="majorBidi" w:hAnsiTheme="majorBidi"/>
          <w:sz w:val="28"/>
          <w:szCs w:val="28"/>
        </w:rPr>
        <w:t>Detailed Report and Feasibility Study</w:t>
      </w:r>
      <w:r w:rsidRPr="00363053">
        <w:rPr>
          <w:rFonts w:hint="cs"/>
          <w:sz w:val="28"/>
          <w:szCs w:val="28"/>
          <w:rtl/>
        </w:rPr>
        <w:t xml:space="preserve"> :</w:t>
      </w:r>
      <w:bookmarkEnd w:id="10"/>
    </w:p>
    <w:p w14:paraId="4B8B37D5" w14:textId="696CAA91" w:rsidR="00363053" w:rsidRPr="00233239" w:rsidRDefault="00363053" w:rsidP="00363053">
      <w:pPr>
        <w:rPr>
          <w:rFonts w:ascii="Simplified Arabic" w:hAnsi="Simplified Arabic" w:cs="Simplified Arabic"/>
          <w:sz w:val="24"/>
          <w:szCs w:val="24"/>
          <w:rtl/>
        </w:rPr>
      </w:pPr>
      <w:r w:rsidRPr="00233239">
        <w:rPr>
          <w:rFonts w:ascii="Simplified Arabic" w:hAnsi="Simplified Arabic" w:cs="Simplified Arabic"/>
          <w:sz w:val="24"/>
          <w:szCs w:val="24"/>
          <w:rtl/>
        </w:rPr>
        <w:t xml:space="preserve">تم الانتهاء من التحليل وجمع المتطلبات من قبل فريق التحليل وقد تم اعداد تقرير بهذا الشأن </w:t>
      </w:r>
    </w:p>
    <w:p w14:paraId="08D86488" w14:textId="083CFEA4" w:rsidR="00363053" w:rsidRPr="00233239" w:rsidRDefault="00363053" w:rsidP="00363053">
      <w:pPr>
        <w:rPr>
          <w:rFonts w:ascii="Simplified Arabic" w:hAnsi="Simplified Arabic" w:cs="Simplified Arabic"/>
          <w:sz w:val="24"/>
          <w:szCs w:val="24"/>
          <w:rtl/>
        </w:rPr>
      </w:pPr>
      <w:r w:rsidRPr="00233239">
        <w:rPr>
          <w:rFonts w:ascii="Simplified Arabic" w:hAnsi="Simplified Arabic" w:cs="Simplified Arabic"/>
          <w:sz w:val="24"/>
          <w:szCs w:val="24"/>
          <w:rtl/>
        </w:rPr>
        <w:t>ويلخص هذا التقرير الأهداف , ونتائج البحث</w:t>
      </w:r>
      <w:r w:rsidR="00B41C71" w:rsidRPr="00233239">
        <w:rPr>
          <w:rFonts w:ascii="Simplified Arabic" w:hAnsi="Simplified Arabic" w:cs="Simplified Arabic"/>
          <w:sz w:val="24"/>
          <w:szCs w:val="24"/>
          <w:rtl/>
        </w:rPr>
        <w:t>, والتوصيات :</w:t>
      </w:r>
    </w:p>
    <w:p w14:paraId="2701850A" w14:textId="2E8FCE47" w:rsidR="00B41C71" w:rsidRDefault="00B41C71" w:rsidP="00B41C71">
      <w:pPr>
        <w:pStyle w:val="2"/>
        <w:numPr>
          <w:ilvl w:val="2"/>
          <w:numId w:val="1"/>
        </w:numPr>
        <w:rPr>
          <w:rtl/>
        </w:rPr>
      </w:pPr>
      <w:bookmarkStart w:id="11" w:name="_Toc111234167"/>
      <w:r>
        <w:rPr>
          <w:rFonts w:hint="cs"/>
          <w:rtl/>
        </w:rPr>
        <w:t>أهداف النظام :</w:t>
      </w:r>
      <w:bookmarkEnd w:id="11"/>
    </w:p>
    <w:p w14:paraId="5DE94A0A" w14:textId="50CB946D" w:rsidR="00B41C71" w:rsidRPr="00233239" w:rsidRDefault="00B41C71" w:rsidP="004E5514">
      <w:pPr>
        <w:pStyle w:val="a3"/>
        <w:numPr>
          <w:ilvl w:val="0"/>
          <w:numId w:val="9"/>
        </w:numPr>
        <w:rPr>
          <w:rFonts w:ascii="Simplified Arabic" w:hAnsi="Simplified Arabic" w:cs="Simplified Arabic"/>
          <w:sz w:val="24"/>
          <w:szCs w:val="24"/>
        </w:rPr>
      </w:pPr>
      <w:r w:rsidRPr="00233239">
        <w:rPr>
          <w:rFonts w:ascii="Simplified Arabic" w:hAnsi="Simplified Arabic" w:cs="Simplified Arabic"/>
          <w:sz w:val="24"/>
          <w:szCs w:val="24"/>
          <w:rtl/>
        </w:rPr>
        <w:t>تسريع عملية حساب الزكاة .</w:t>
      </w:r>
    </w:p>
    <w:p w14:paraId="2D09F1DD" w14:textId="6CD1AD38" w:rsidR="00B41C71" w:rsidRPr="00233239" w:rsidRDefault="00B41C71" w:rsidP="004E5514">
      <w:pPr>
        <w:pStyle w:val="a3"/>
        <w:numPr>
          <w:ilvl w:val="0"/>
          <w:numId w:val="9"/>
        </w:numPr>
        <w:rPr>
          <w:rFonts w:ascii="Simplified Arabic" w:hAnsi="Simplified Arabic" w:cs="Simplified Arabic"/>
          <w:sz w:val="24"/>
          <w:szCs w:val="24"/>
        </w:rPr>
      </w:pPr>
      <w:r w:rsidRPr="00233239">
        <w:rPr>
          <w:rFonts w:ascii="Simplified Arabic" w:hAnsi="Simplified Arabic" w:cs="Simplified Arabic"/>
          <w:sz w:val="24"/>
          <w:szCs w:val="24"/>
          <w:rtl/>
        </w:rPr>
        <w:t>اختصار الوقت والجهد للفرد " المزكي " وللمؤسسة .</w:t>
      </w:r>
    </w:p>
    <w:p w14:paraId="42EF1FCD" w14:textId="2C1A2DDD" w:rsidR="00B41C71" w:rsidRPr="00233239" w:rsidRDefault="00B41C71" w:rsidP="004E5514">
      <w:pPr>
        <w:pStyle w:val="a3"/>
        <w:numPr>
          <w:ilvl w:val="0"/>
          <w:numId w:val="9"/>
        </w:numPr>
        <w:rPr>
          <w:rFonts w:ascii="Simplified Arabic" w:hAnsi="Simplified Arabic" w:cs="Simplified Arabic"/>
          <w:sz w:val="24"/>
          <w:szCs w:val="24"/>
        </w:rPr>
      </w:pPr>
      <w:r w:rsidRPr="00233239">
        <w:rPr>
          <w:rFonts w:ascii="Simplified Arabic" w:hAnsi="Simplified Arabic" w:cs="Simplified Arabic"/>
          <w:sz w:val="24"/>
          <w:szCs w:val="24"/>
          <w:rtl/>
        </w:rPr>
        <w:t>تجنب الأخطاء بسبب الأسلوب اليدوي للحساب وبعض الأنشطة الأخرى للمؤسسة .</w:t>
      </w:r>
    </w:p>
    <w:p w14:paraId="035E48BC" w14:textId="2D3A47C4" w:rsidR="00B41C71" w:rsidRPr="00233239" w:rsidRDefault="00B41C71" w:rsidP="004E5514">
      <w:pPr>
        <w:pStyle w:val="a3"/>
        <w:numPr>
          <w:ilvl w:val="0"/>
          <w:numId w:val="9"/>
        </w:numPr>
        <w:rPr>
          <w:rFonts w:ascii="Simplified Arabic" w:hAnsi="Simplified Arabic" w:cs="Simplified Arabic"/>
          <w:sz w:val="24"/>
          <w:szCs w:val="24"/>
        </w:rPr>
      </w:pPr>
      <w:r w:rsidRPr="00233239">
        <w:rPr>
          <w:rFonts w:ascii="Simplified Arabic" w:hAnsi="Simplified Arabic" w:cs="Simplified Arabic"/>
          <w:sz w:val="24"/>
          <w:szCs w:val="24"/>
          <w:rtl/>
        </w:rPr>
        <w:t>ضمان جودة تخزين آلي للبيانات, واسترجاع المعلومات بسرعة ودقة عند الطلب وهذا يساعد على اعداد التقارير للجهات المعنية .</w:t>
      </w:r>
    </w:p>
    <w:p w14:paraId="2FDFEFBD" w14:textId="688E8128" w:rsidR="00B41C71" w:rsidRPr="00233239" w:rsidRDefault="00B41C71" w:rsidP="004E5514">
      <w:pPr>
        <w:pStyle w:val="a3"/>
        <w:numPr>
          <w:ilvl w:val="0"/>
          <w:numId w:val="9"/>
        </w:numPr>
        <w:rPr>
          <w:rFonts w:ascii="Simplified Arabic" w:hAnsi="Simplified Arabic" w:cs="Simplified Arabic"/>
          <w:sz w:val="24"/>
          <w:szCs w:val="24"/>
        </w:rPr>
      </w:pPr>
      <w:r w:rsidRPr="00233239">
        <w:rPr>
          <w:rFonts w:ascii="Simplified Arabic" w:hAnsi="Simplified Arabic" w:cs="Simplified Arabic"/>
          <w:sz w:val="24"/>
          <w:szCs w:val="24"/>
          <w:rtl/>
        </w:rPr>
        <w:t>انشاء واجهات سهلة الفهم والتعامل .</w:t>
      </w:r>
    </w:p>
    <w:p w14:paraId="3DFDBFDC" w14:textId="072A8A3B" w:rsidR="00B41C71" w:rsidRPr="00233239" w:rsidRDefault="00B41C71" w:rsidP="00B41C71">
      <w:pPr>
        <w:pStyle w:val="2"/>
        <w:numPr>
          <w:ilvl w:val="2"/>
          <w:numId w:val="1"/>
        </w:numPr>
        <w:rPr>
          <w:rFonts w:ascii="Simplified Arabic" w:hAnsi="Simplified Arabic" w:cs="Simplified Arabic"/>
          <w:rtl/>
        </w:rPr>
      </w:pPr>
      <w:bookmarkStart w:id="12" w:name="_Toc111234168"/>
      <w:r w:rsidRPr="00233239">
        <w:rPr>
          <w:rFonts w:ascii="Simplified Arabic" w:hAnsi="Simplified Arabic" w:cs="Simplified Arabic"/>
          <w:rtl/>
        </w:rPr>
        <w:t>النتائج :</w:t>
      </w:r>
      <w:bookmarkEnd w:id="12"/>
    </w:p>
    <w:p w14:paraId="0605AD5D" w14:textId="04C96B21" w:rsidR="00B41C71" w:rsidRPr="00233239" w:rsidRDefault="00B41C71" w:rsidP="004E5514">
      <w:pPr>
        <w:pStyle w:val="a3"/>
        <w:numPr>
          <w:ilvl w:val="0"/>
          <w:numId w:val="10"/>
        </w:numPr>
        <w:rPr>
          <w:rFonts w:ascii="Simplified Arabic" w:hAnsi="Simplified Arabic" w:cs="Simplified Arabic"/>
          <w:sz w:val="24"/>
          <w:szCs w:val="24"/>
        </w:rPr>
      </w:pPr>
      <w:r w:rsidRPr="00233239">
        <w:rPr>
          <w:rFonts w:ascii="Simplified Arabic" w:hAnsi="Simplified Arabic" w:cs="Simplified Arabic"/>
          <w:sz w:val="24"/>
          <w:szCs w:val="24"/>
          <w:rtl/>
        </w:rPr>
        <w:t>النظام الحالي بطيء .</w:t>
      </w:r>
    </w:p>
    <w:p w14:paraId="3E1F7B79" w14:textId="42AC98D8" w:rsidR="00B41C71" w:rsidRPr="00233239" w:rsidRDefault="00B41C71" w:rsidP="004E5514">
      <w:pPr>
        <w:pStyle w:val="a3"/>
        <w:numPr>
          <w:ilvl w:val="0"/>
          <w:numId w:val="10"/>
        </w:numPr>
        <w:rPr>
          <w:rFonts w:ascii="Simplified Arabic" w:hAnsi="Simplified Arabic" w:cs="Simplified Arabic"/>
          <w:sz w:val="24"/>
          <w:szCs w:val="24"/>
        </w:rPr>
      </w:pPr>
      <w:r w:rsidRPr="00233239">
        <w:rPr>
          <w:rFonts w:ascii="Simplified Arabic" w:hAnsi="Simplified Arabic" w:cs="Simplified Arabic"/>
          <w:sz w:val="24"/>
          <w:szCs w:val="24"/>
          <w:rtl/>
        </w:rPr>
        <w:t>أخطاء كثيرة قد تصيب ا</w:t>
      </w:r>
      <w:r w:rsidR="00331192" w:rsidRPr="00233239">
        <w:rPr>
          <w:rFonts w:ascii="Simplified Arabic" w:hAnsi="Simplified Arabic" w:cs="Simplified Arabic"/>
          <w:sz w:val="24"/>
          <w:szCs w:val="24"/>
          <w:rtl/>
        </w:rPr>
        <w:t xml:space="preserve">لفرد " المزكي" </w:t>
      </w:r>
      <w:r w:rsidR="004E5514" w:rsidRPr="00233239">
        <w:rPr>
          <w:rFonts w:ascii="Simplified Arabic" w:hAnsi="Simplified Arabic" w:cs="Simplified Arabic"/>
          <w:sz w:val="24"/>
          <w:szCs w:val="24"/>
          <w:rtl/>
        </w:rPr>
        <w:t>والمؤسسة</w:t>
      </w:r>
      <w:r w:rsidRPr="00233239">
        <w:rPr>
          <w:rFonts w:ascii="Simplified Arabic" w:hAnsi="Simplified Arabic" w:cs="Simplified Arabic"/>
          <w:sz w:val="24"/>
          <w:szCs w:val="24"/>
          <w:rtl/>
        </w:rPr>
        <w:t xml:space="preserve"> .</w:t>
      </w:r>
    </w:p>
    <w:p w14:paraId="3EF2E03F" w14:textId="37257EF3" w:rsidR="00B41C71" w:rsidRPr="00233239" w:rsidRDefault="00B41C71" w:rsidP="004E5514">
      <w:pPr>
        <w:pStyle w:val="a3"/>
        <w:numPr>
          <w:ilvl w:val="0"/>
          <w:numId w:val="10"/>
        </w:numPr>
        <w:rPr>
          <w:rFonts w:ascii="Simplified Arabic" w:hAnsi="Simplified Arabic" w:cs="Simplified Arabic"/>
          <w:sz w:val="24"/>
          <w:szCs w:val="24"/>
        </w:rPr>
      </w:pPr>
      <w:r w:rsidRPr="00233239">
        <w:rPr>
          <w:rFonts w:ascii="Simplified Arabic" w:hAnsi="Simplified Arabic" w:cs="Simplified Arabic"/>
          <w:sz w:val="24"/>
          <w:szCs w:val="24"/>
          <w:rtl/>
        </w:rPr>
        <w:t>في كل مرة يحتاج</w:t>
      </w:r>
      <w:r w:rsidR="00331192" w:rsidRPr="00233239">
        <w:rPr>
          <w:rFonts w:ascii="Simplified Arabic" w:hAnsi="Simplified Arabic" w:cs="Simplified Arabic"/>
          <w:sz w:val="24"/>
          <w:szCs w:val="24"/>
          <w:rtl/>
        </w:rPr>
        <w:t xml:space="preserve"> الفرد " المزكي"</w:t>
      </w:r>
      <w:r w:rsidRPr="00233239">
        <w:rPr>
          <w:rFonts w:ascii="Simplified Arabic" w:hAnsi="Simplified Arabic" w:cs="Simplified Arabic"/>
          <w:sz w:val="24"/>
          <w:szCs w:val="24"/>
          <w:rtl/>
        </w:rPr>
        <w:t xml:space="preserve"> الى مراجعة بعض المراجع  .</w:t>
      </w:r>
    </w:p>
    <w:p w14:paraId="10A9CE72" w14:textId="3C9DD0C8" w:rsidR="00B41C71" w:rsidRDefault="004A6B21" w:rsidP="004A6B21">
      <w:pPr>
        <w:pStyle w:val="2"/>
        <w:numPr>
          <w:ilvl w:val="2"/>
          <w:numId w:val="1"/>
        </w:numPr>
        <w:rPr>
          <w:rtl/>
        </w:rPr>
      </w:pPr>
      <w:bookmarkStart w:id="13" w:name="_Toc111234169"/>
      <w:r>
        <w:rPr>
          <w:rFonts w:hint="cs"/>
          <w:rtl/>
        </w:rPr>
        <w:t>الحلول المقترحة :</w:t>
      </w:r>
      <w:bookmarkEnd w:id="13"/>
    </w:p>
    <w:p w14:paraId="0D5F5E3A" w14:textId="4A801923" w:rsidR="004A6B21" w:rsidRPr="00233239" w:rsidRDefault="004A6B21" w:rsidP="004A6B21">
      <w:pPr>
        <w:ind w:left="1224"/>
        <w:rPr>
          <w:rFonts w:ascii="Simplified Arabic" w:hAnsi="Simplified Arabic" w:cs="Simplified Arabic"/>
          <w:sz w:val="24"/>
          <w:szCs w:val="24"/>
          <w:rtl/>
        </w:rPr>
      </w:pPr>
      <w:r w:rsidRPr="00233239">
        <w:rPr>
          <w:rFonts w:ascii="Simplified Arabic" w:hAnsi="Simplified Arabic" w:cs="Simplified Arabic"/>
          <w:sz w:val="24"/>
          <w:szCs w:val="24"/>
          <w:rtl/>
        </w:rPr>
        <w:t>تم اقتراح انشاء نظام يفيد ويساعد الفرد " المزكي " و المؤسسة من خلال انشاء واجهات بسيطة خاصة بالفرد تقوم بحساب الزكاة له , وواجهات خاصة بالمؤسسة تسهل عمل الموظفين</w:t>
      </w:r>
      <w:r w:rsidR="0022674C" w:rsidRPr="00233239">
        <w:rPr>
          <w:rFonts w:ascii="Simplified Arabic" w:hAnsi="Simplified Arabic" w:cs="Simplified Arabic"/>
          <w:sz w:val="24"/>
          <w:szCs w:val="24"/>
          <w:rtl/>
        </w:rPr>
        <w:t xml:space="preserve"> وتختصر الوقت </w:t>
      </w:r>
      <w:r w:rsidR="00677630" w:rsidRPr="00233239">
        <w:rPr>
          <w:rFonts w:ascii="Simplified Arabic" w:hAnsi="Simplified Arabic" w:cs="Simplified Arabic"/>
          <w:sz w:val="24"/>
          <w:szCs w:val="24"/>
          <w:rtl/>
        </w:rPr>
        <w:t xml:space="preserve">والجهد </w:t>
      </w:r>
      <w:r w:rsidR="0022674C" w:rsidRPr="00233239">
        <w:rPr>
          <w:rFonts w:ascii="Simplified Arabic" w:hAnsi="Simplified Arabic" w:cs="Simplified Arabic"/>
          <w:sz w:val="24"/>
          <w:szCs w:val="24"/>
          <w:rtl/>
        </w:rPr>
        <w:t xml:space="preserve">وبنتائج دقيقة </w:t>
      </w:r>
      <w:r w:rsidRPr="00233239">
        <w:rPr>
          <w:rFonts w:ascii="Simplified Arabic" w:hAnsi="Simplified Arabic" w:cs="Simplified Arabic"/>
          <w:sz w:val="24"/>
          <w:szCs w:val="24"/>
          <w:rtl/>
        </w:rPr>
        <w:t>.</w:t>
      </w:r>
    </w:p>
    <w:p w14:paraId="790103B0" w14:textId="68AEE404" w:rsidR="0022674C" w:rsidRPr="00233239" w:rsidRDefault="0022674C" w:rsidP="0022674C">
      <w:pPr>
        <w:pStyle w:val="2"/>
        <w:numPr>
          <w:ilvl w:val="2"/>
          <w:numId w:val="1"/>
        </w:numPr>
        <w:rPr>
          <w:rFonts w:ascii="Simplified Arabic" w:hAnsi="Simplified Arabic" w:cs="Simplified Arabic"/>
          <w:rtl/>
        </w:rPr>
      </w:pPr>
      <w:bookmarkStart w:id="14" w:name="_Toc111234170"/>
      <w:r w:rsidRPr="00233239">
        <w:rPr>
          <w:rFonts w:ascii="Simplified Arabic" w:hAnsi="Simplified Arabic" w:cs="Simplified Arabic"/>
          <w:rtl/>
        </w:rPr>
        <w:lastRenderedPageBreak/>
        <w:t>دراسة الجدوى ( للنظام المقترح ):</w:t>
      </w:r>
      <w:bookmarkEnd w:id="14"/>
    </w:p>
    <w:p w14:paraId="186E58AE" w14:textId="7D3E92D2" w:rsidR="0022674C" w:rsidRPr="00233239" w:rsidRDefault="0022674C" w:rsidP="004E5514">
      <w:pPr>
        <w:pStyle w:val="a3"/>
        <w:numPr>
          <w:ilvl w:val="0"/>
          <w:numId w:val="11"/>
        </w:numPr>
        <w:spacing w:before="120"/>
        <w:rPr>
          <w:rFonts w:ascii="Simplified Arabic" w:hAnsi="Simplified Arabic" w:cs="Simplified Arabic"/>
        </w:rPr>
      </w:pPr>
      <w:r w:rsidRPr="00233239">
        <w:rPr>
          <w:rFonts w:ascii="Simplified Arabic" w:hAnsi="Simplified Arabic" w:cs="Simplified Arabic"/>
          <w:b/>
          <w:bCs/>
          <w:sz w:val="24"/>
          <w:szCs w:val="24"/>
          <w:rtl/>
        </w:rPr>
        <w:t>الجدوى الفنية :</w:t>
      </w:r>
    </w:p>
    <w:p w14:paraId="64937F6B" w14:textId="50FD8951" w:rsidR="0022674C" w:rsidRPr="00233239" w:rsidRDefault="0022674C" w:rsidP="00677630">
      <w:pPr>
        <w:pStyle w:val="a3"/>
        <w:spacing w:before="120"/>
        <w:ind w:left="2160"/>
        <w:rPr>
          <w:rFonts w:ascii="Simplified Arabic" w:hAnsi="Simplified Arabic" w:cs="Simplified Arabic"/>
          <w:rtl/>
        </w:rPr>
      </w:pPr>
      <w:r w:rsidRPr="00233239">
        <w:rPr>
          <w:rFonts w:ascii="Simplified Arabic" w:hAnsi="Simplified Arabic" w:cs="Simplified Arabic"/>
          <w:sz w:val="24"/>
          <w:szCs w:val="24"/>
          <w:rtl/>
        </w:rPr>
        <w:t xml:space="preserve">يوفر النظام المقترح الوقت والجهد بحيث يمكن الحصول على الكثير من التقارير والبيانات عن المزكيين وعن الزكاة آلياً </w:t>
      </w:r>
      <w:r w:rsidRPr="00233239">
        <w:rPr>
          <w:rFonts w:ascii="Simplified Arabic" w:hAnsi="Simplified Arabic" w:cs="Simplified Arabic"/>
          <w:rtl/>
        </w:rPr>
        <w:t>وبأسرع وقت ممكن .</w:t>
      </w:r>
    </w:p>
    <w:p w14:paraId="2989D9B8" w14:textId="5E45249D" w:rsidR="0022674C" w:rsidRPr="00233239" w:rsidRDefault="0022674C" w:rsidP="00677630">
      <w:pPr>
        <w:pStyle w:val="a3"/>
        <w:spacing w:before="240"/>
        <w:ind w:left="2160"/>
        <w:rPr>
          <w:rFonts w:ascii="Simplified Arabic" w:hAnsi="Simplified Arabic" w:cs="Simplified Arabic"/>
          <w:sz w:val="24"/>
          <w:szCs w:val="24"/>
          <w:rtl/>
        </w:rPr>
      </w:pPr>
      <w:r w:rsidRPr="00233239">
        <w:rPr>
          <w:rFonts w:ascii="Simplified Arabic" w:hAnsi="Simplified Arabic" w:cs="Simplified Arabic"/>
          <w:sz w:val="24"/>
          <w:szCs w:val="24"/>
          <w:rtl/>
        </w:rPr>
        <w:t xml:space="preserve">كما أن في المؤسسة يوجد </w:t>
      </w:r>
      <w:r w:rsidR="00677630" w:rsidRPr="00233239">
        <w:rPr>
          <w:rFonts w:ascii="Simplified Arabic" w:hAnsi="Simplified Arabic" w:cs="Simplified Arabic"/>
          <w:sz w:val="24"/>
          <w:szCs w:val="24"/>
          <w:rtl/>
        </w:rPr>
        <w:t>فيها</w:t>
      </w:r>
      <w:r w:rsidRPr="00233239">
        <w:rPr>
          <w:rFonts w:ascii="Simplified Arabic" w:hAnsi="Simplified Arabic" w:cs="Simplified Arabic"/>
          <w:sz w:val="24"/>
          <w:szCs w:val="24"/>
          <w:rtl/>
        </w:rPr>
        <w:t xml:space="preserve"> موظفين حيث سيتم تدريبهم على النظام</w:t>
      </w:r>
      <w:r w:rsidR="00677630" w:rsidRPr="00233239">
        <w:rPr>
          <w:rFonts w:ascii="Simplified Arabic" w:hAnsi="Simplified Arabic" w:cs="Simplified Arabic"/>
          <w:sz w:val="24"/>
          <w:szCs w:val="24"/>
          <w:rtl/>
        </w:rPr>
        <w:t xml:space="preserve"> والتعامل معه </w:t>
      </w:r>
      <w:r w:rsidRPr="00233239">
        <w:rPr>
          <w:rFonts w:ascii="Simplified Arabic" w:hAnsi="Simplified Arabic" w:cs="Simplified Arabic"/>
          <w:sz w:val="24"/>
          <w:szCs w:val="24"/>
          <w:rtl/>
        </w:rPr>
        <w:t xml:space="preserve"> ,ويوفر المسؤول عن تنفيذ المشروع الأجهزة والعتاد الناقص </w:t>
      </w:r>
      <w:r w:rsidR="00677630" w:rsidRPr="00233239">
        <w:rPr>
          <w:rFonts w:ascii="Simplified Arabic" w:hAnsi="Simplified Arabic" w:cs="Simplified Arabic"/>
          <w:sz w:val="24"/>
          <w:szCs w:val="24"/>
          <w:rtl/>
        </w:rPr>
        <w:t>إن لزم الأمر .</w:t>
      </w:r>
    </w:p>
    <w:p w14:paraId="580E351A" w14:textId="43D7832D" w:rsidR="00677630" w:rsidRPr="00233239" w:rsidRDefault="00677630" w:rsidP="004E5514">
      <w:pPr>
        <w:pStyle w:val="a3"/>
        <w:numPr>
          <w:ilvl w:val="0"/>
          <w:numId w:val="11"/>
        </w:numPr>
        <w:rPr>
          <w:rFonts w:ascii="Simplified Arabic" w:hAnsi="Simplified Arabic" w:cs="Simplified Arabic"/>
          <w:sz w:val="24"/>
          <w:szCs w:val="24"/>
        </w:rPr>
      </w:pPr>
      <w:r w:rsidRPr="00233239">
        <w:rPr>
          <w:rFonts w:ascii="Simplified Arabic" w:hAnsi="Simplified Arabic" w:cs="Simplified Arabic"/>
          <w:b/>
          <w:bCs/>
          <w:sz w:val="24"/>
          <w:szCs w:val="24"/>
          <w:rtl/>
        </w:rPr>
        <w:t>الجدوى الاقتصادية :</w:t>
      </w:r>
    </w:p>
    <w:p w14:paraId="3DD03435" w14:textId="0BAFA67C" w:rsidR="00677630" w:rsidRPr="00233239" w:rsidRDefault="00677630" w:rsidP="00677630">
      <w:pPr>
        <w:pStyle w:val="a3"/>
        <w:ind w:left="2160"/>
        <w:rPr>
          <w:rFonts w:ascii="Simplified Arabic" w:hAnsi="Simplified Arabic" w:cs="Simplified Arabic"/>
          <w:sz w:val="24"/>
          <w:szCs w:val="24"/>
          <w:rtl/>
        </w:rPr>
      </w:pPr>
      <w:r w:rsidRPr="00233239">
        <w:rPr>
          <w:rFonts w:ascii="Simplified Arabic" w:hAnsi="Simplified Arabic" w:cs="Simplified Arabic"/>
          <w:sz w:val="24"/>
          <w:szCs w:val="24"/>
          <w:rtl/>
        </w:rPr>
        <w:t>للنظام المقترح العديد من المكاسب الاقتصادية كتقليل قت إعداد التقارير ووقت حساب الزكاة وتجنب الوقوع بالأخطاء .</w:t>
      </w:r>
    </w:p>
    <w:p w14:paraId="7784F320" w14:textId="4C7FCAC6" w:rsidR="00677630" w:rsidRPr="00233239" w:rsidRDefault="00677630" w:rsidP="00677630">
      <w:pPr>
        <w:pStyle w:val="a3"/>
        <w:ind w:left="2160"/>
        <w:rPr>
          <w:rFonts w:ascii="Simplified Arabic" w:hAnsi="Simplified Arabic" w:cs="Simplified Arabic"/>
          <w:sz w:val="24"/>
          <w:szCs w:val="24"/>
          <w:rtl/>
        </w:rPr>
      </w:pPr>
      <w:r w:rsidRPr="00233239">
        <w:rPr>
          <w:rFonts w:ascii="Simplified Arabic" w:hAnsi="Simplified Arabic" w:cs="Simplified Arabic"/>
          <w:sz w:val="24"/>
          <w:szCs w:val="24"/>
          <w:rtl/>
        </w:rPr>
        <w:t>أما التكلفة التقديرية للمشروع فهي كالتالي :</w:t>
      </w:r>
    </w:p>
    <w:p w14:paraId="5D92E020" w14:textId="77777777" w:rsidR="000127AA" w:rsidRDefault="000127AA" w:rsidP="00677630">
      <w:pPr>
        <w:pStyle w:val="a3"/>
        <w:ind w:left="2160"/>
        <w:rPr>
          <w:sz w:val="24"/>
          <w:szCs w:val="24"/>
          <w:rtl/>
        </w:rPr>
      </w:pPr>
    </w:p>
    <w:tbl>
      <w:tblPr>
        <w:tblStyle w:val="a5"/>
        <w:bidiVisual/>
        <w:tblW w:w="7487" w:type="dxa"/>
        <w:tblInd w:w="689" w:type="dxa"/>
        <w:tblLook w:val="04A0" w:firstRow="1" w:lastRow="0" w:firstColumn="1" w:lastColumn="0" w:noHBand="0" w:noVBand="1"/>
      </w:tblPr>
      <w:tblGrid>
        <w:gridCol w:w="2519"/>
        <w:gridCol w:w="3352"/>
        <w:gridCol w:w="1616"/>
      </w:tblGrid>
      <w:tr w:rsidR="00677630" w14:paraId="5845089B" w14:textId="77777777" w:rsidTr="00804648">
        <w:trPr>
          <w:trHeight w:val="1036"/>
        </w:trPr>
        <w:tc>
          <w:tcPr>
            <w:tcW w:w="2519" w:type="dxa"/>
          </w:tcPr>
          <w:p w14:paraId="439B6D8C" w14:textId="2D5AEF75" w:rsidR="00677630" w:rsidRPr="00233239" w:rsidRDefault="00677630" w:rsidP="005F3BF2">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8"/>
                <w:szCs w:val="28"/>
                <w:rtl/>
              </w:rPr>
              <w:t>ت</w:t>
            </w:r>
            <w:r w:rsidR="00537DCA" w:rsidRPr="00233239">
              <w:rPr>
                <w:rFonts w:ascii="Simplified Arabic" w:hAnsi="Simplified Arabic" w:cs="Simplified Arabic"/>
                <w:sz w:val="28"/>
                <w:szCs w:val="28"/>
                <w:rtl/>
              </w:rPr>
              <w:t>ك</w:t>
            </w:r>
            <w:r w:rsidRPr="00233239">
              <w:rPr>
                <w:rFonts w:ascii="Simplified Arabic" w:hAnsi="Simplified Arabic" w:cs="Simplified Arabic"/>
                <w:sz w:val="28"/>
                <w:szCs w:val="28"/>
                <w:rtl/>
              </w:rPr>
              <w:t>اليف العتاد والمعدات</w:t>
            </w:r>
          </w:p>
        </w:tc>
        <w:tc>
          <w:tcPr>
            <w:tcW w:w="3352" w:type="dxa"/>
          </w:tcPr>
          <w:p w14:paraId="3CC670FF" w14:textId="2EAB786B" w:rsidR="00677630" w:rsidRPr="00233239" w:rsidRDefault="000127AA" w:rsidP="000127AA">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4"/>
                <w:szCs w:val="24"/>
                <w:rtl/>
              </w:rPr>
              <w:t xml:space="preserve">      </w:t>
            </w:r>
            <w:r w:rsidR="00537DCA" w:rsidRPr="00233239">
              <w:rPr>
                <w:rFonts w:ascii="Simplified Arabic" w:hAnsi="Simplified Arabic" w:cs="Simplified Arabic"/>
                <w:sz w:val="24"/>
                <w:szCs w:val="24"/>
                <w:rtl/>
              </w:rPr>
              <w:t>جهاز حاسوب به ذاكرة رام 8 غيغا بايت ,وقرص صلب بسعة 512 غيغابايت مع طابعة متطورة .</w:t>
            </w:r>
          </w:p>
        </w:tc>
        <w:tc>
          <w:tcPr>
            <w:tcW w:w="1616" w:type="dxa"/>
          </w:tcPr>
          <w:p w14:paraId="566E6F88" w14:textId="77777777" w:rsidR="00677630" w:rsidRPr="00233239" w:rsidRDefault="00677630" w:rsidP="00537DCA">
            <w:pPr>
              <w:pStyle w:val="a3"/>
              <w:ind w:left="0"/>
              <w:jc w:val="center"/>
              <w:rPr>
                <w:rFonts w:ascii="Simplified Arabic" w:hAnsi="Simplified Arabic" w:cs="Simplified Arabic"/>
                <w:sz w:val="24"/>
                <w:szCs w:val="24"/>
                <w:rtl/>
              </w:rPr>
            </w:pPr>
          </w:p>
          <w:p w14:paraId="23E9B803" w14:textId="2B480D7D" w:rsidR="00537DCA" w:rsidRPr="00233239" w:rsidRDefault="00537DCA" w:rsidP="00537DCA">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4"/>
                <w:szCs w:val="24"/>
                <w:rtl/>
              </w:rPr>
              <w:t>800$</w:t>
            </w:r>
          </w:p>
        </w:tc>
      </w:tr>
      <w:tr w:rsidR="00537DCA" w14:paraId="1DE81565" w14:textId="77777777" w:rsidTr="00804648">
        <w:trPr>
          <w:trHeight w:val="317"/>
        </w:trPr>
        <w:tc>
          <w:tcPr>
            <w:tcW w:w="2519" w:type="dxa"/>
            <w:vMerge w:val="restart"/>
          </w:tcPr>
          <w:p w14:paraId="062C1E11" w14:textId="77777777" w:rsidR="00537DCA" w:rsidRPr="00233239" w:rsidRDefault="00537DCA" w:rsidP="00537DCA">
            <w:pPr>
              <w:pStyle w:val="a3"/>
              <w:ind w:left="0"/>
              <w:jc w:val="center"/>
              <w:rPr>
                <w:rFonts w:ascii="Simplified Arabic" w:hAnsi="Simplified Arabic" w:cs="Simplified Arabic"/>
                <w:sz w:val="28"/>
                <w:szCs w:val="28"/>
                <w:rtl/>
              </w:rPr>
            </w:pPr>
          </w:p>
          <w:p w14:paraId="6B680104" w14:textId="3E227F70" w:rsidR="00537DCA" w:rsidRPr="00233239" w:rsidRDefault="000127AA" w:rsidP="00537DCA">
            <w:pPr>
              <w:pStyle w:val="a3"/>
              <w:ind w:left="0"/>
              <w:jc w:val="center"/>
              <w:rPr>
                <w:rFonts w:ascii="Simplified Arabic" w:hAnsi="Simplified Arabic" w:cs="Simplified Arabic"/>
                <w:sz w:val="28"/>
                <w:szCs w:val="28"/>
                <w:rtl/>
              </w:rPr>
            </w:pPr>
            <w:r w:rsidRPr="00233239">
              <w:rPr>
                <w:rFonts w:ascii="Simplified Arabic" w:hAnsi="Simplified Arabic" w:cs="Simplified Arabic"/>
                <w:sz w:val="28"/>
                <w:szCs w:val="28"/>
                <w:rtl/>
              </w:rPr>
              <w:t xml:space="preserve">   </w:t>
            </w:r>
            <w:r w:rsidR="00537DCA" w:rsidRPr="00233239">
              <w:rPr>
                <w:rFonts w:ascii="Simplified Arabic" w:hAnsi="Simplified Arabic" w:cs="Simplified Arabic"/>
                <w:sz w:val="28"/>
                <w:szCs w:val="28"/>
                <w:rtl/>
              </w:rPr>
              <w:t>تكاليف البرمجيات</w:t>
            </w:r>
          </w:p>
        </w:tc>
        <w:tc>
          <w:tcPr>
            <w:tcW w:w="3352" w:type="dxa"/>
          </w:tcPr>
          <w:p w14:paraId="0FFBE713" w14:textId="1CDA7588" w:rsidR="00537DCA" w:rsidRPr="00233239" w:rsidRDefault="00537DCA" w:rsidP="000127AA">
            <w:pPr>
              <w:pStyle w:val="a3"/>
              <w:ind w:left="0"/>
              <w:jc w:val="center"/>
              <w:rPr>
                <w:rFonts w:ascii="Simplified Arabic" w:hAnsi="Simplified Arabic" w:cs="Simplified Arabic"/>
                <w:sz w:val="24"/>
                <w:szCs w:val="24"/>
              </w:rPr>
            </w:pPr>
            <w:r w:rsidRPr="00233239">
              <w:rPr>
                <w:rFonts w:ascii="Simplified Arabic" w:hAnsi="Simplified Arabic" w:cs="Simplified Arabic"/>
                <w:sz w:val="24"/>
                <w:szCs w:val="24"/>
                <w:rtl/>
              </w:rPr>
              <w:t xml:space="preserve">نظام تشغيل </w:t>
            </w:r>
            <w:r w:rsidRPr="00233239">
              <w:rPr>
                <w:rFonts w:ascii="Simplified Arabic" w:hAnsi="Simplified Arabic" w:cs="Simplified Arabic"/>
                <w:sz w:val="24"/>
                <w:szCs w:val="24"/>
              </w:rPr>
              <w:t>Windows 11</w:t>
            </w:r>
          </w:p>
        </w:tc>
        <w:tc>
          <w:tcPr>
            <w:tcW w:w="1616" w:type="dxa"/>
            <w:vMerge w:val="restart"/>
          </w:tcPr>
          <w:p w14:paraId="5619FF87" w14:textId="77777777" w:rsidR="00537DCA" w:rsidRPr="00233239" w:rsidRDefault="00537DCA" w:rsidP="00677630">
            <w:pPr>
              <w:pStyle w:val="a3"/>
              <w:ind w:left="0"/>
              <w:rPr>
                <w:rFonts w:ascii="Simplified Arabic" w:hAnsi="Simplified Arabic" w:cs="Simplified Arabic"/>
                <w:sz w:val="24"/>
                <w:szCs w:val="24"/>
                <w:rtl/>
              </w:rPr>
            </w:pPr>
          </w:p>
          <w:p w14:paraId="4DDC77AD" w14:textId="600FF5E1" w:rsidR="00537DCA" w:rsidRPr="00233239" w:rsidRDefault="00537DCA" w:rsidP="00537DCA">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4"/>
                <w:szCs w:val="24"/>
                <w:rtl/>
              </w:rPr>
              <w:t>30$</w:t>
            </w:r>
          </w:p>
        </w:tc>
      </w:tr>
      <w:tr w:rsidR="00537DCA" w14:paraId="713B096C" w14:textId="77777777" w:rsidTr="00804648">
        <w:trPr>
          <w:trHeight w:val="421"/>
        </w:trPr>
        <w:tc>
          <w:tcPr>
            <w:tcW w:w="2519" w:type="dxa"/>
            <w:vMerge/>
          </w:tcPr>
          <w:p w14:paraId="10F695C6" w14:textId="77777777" w:rsidR="00537DCA" w:rsidRPr="00233239" w:rsidRDefault="00537DCA" w:rsidP="00537DCA">
            <w:pPr>
              <w:pStyle w:val="a3"/>
              <w:ind w:left="0"/>
              <w:jc w:val="center"/>
              <w:rPr>
                <w:rFonts w:ascii="Simplified Arabic" w:hAnsi="Simplified Arabic" w:cs="Simplified Arabic"/>
                <w:sz w:val="28"/>
                <w:szCs w:val="28"/>
                <w:rtl/>
              </w:rPr>
            </w:pPr>
          </w:p>
        </w:tc>
        <w:tc>
          <w:tcPr>
            <w:tcW w:w="3352" w:type="dxa"/>
          </w:tcPr>
          <w:p w14:paraId="5EDC8546" w14:textId="3DAB0CCE" w:rsidR="00537DCA" w:rsidRPr="00233239" w:rsidRDefault="00537DCA" w:rsidP="000127AA">
            <w:pPr>
              <w:pStyle w:val="a3"/>
              <w:ind w:left="0"/>
              <w:jc w:val="center"/>
              <w:rPr>
                <w:rFonts w:ascii="Simplified Arabic" w:hAnsi="Simplified Arabic" w:cs="Simplified Arabic"/>
                <w:sz w:val="24"/>
                <w:szCs w:val="24"/>
              </w:rPr>
            </w:pPr>
            <w:r w:rsidRPr="00233239">
              <w:rPr>
                <w:rFonts w:ascii="Simplified Arabic" w:hAnsi="Simplified Arabic" w:cs="Simplified Arabic"/>
                <w:sz w:val="24"/>
                <w:szCs w:val="24"/>
                <w:rtl/>
              </w:rPr>
              <w:t xml:space="preserve">حزمة برامج </w:t>
            </w:r>
            <w:r w:rsidRPr="00233239">
              <w:rPr>
                <w:rFonts w:ascii="Simplified Arabic" w:hAnsi="Simplified Arabic" w:cs="Simplified Arabic"/>
                <w:sz w:val="24"/>
                <w:szCs w:val="24"/>
              </w:rPr>
              <w:t>Office 2022</w:t>
            </w:r>
          </w:p>
        </w:tc>
        <w:tc>
          <w:tcPr>
            <w:tcW w:w="1616" w:type="dxa"/>
            <w:vMerge/>
          </w:tcPr>
          <w:p w14:paraId="4CF1BF0C" w14:textId="77777777" w:rsidR="00537DCA" w:rsidRPr="00233239" w:rsidRDefault="00537DCA" w:rsidP="00677630">
            <w:pPr>
              <w:pStyle w:val="a3"/>
              <w:ind w:left="0"/>
              <w:rPr>
                <w:rFonts w:ascii="Simplified Arabic" w:hAnsi="Simplified Arabic" w:cs="Simplified Arabic"/>
                <w:sz w:val="24"/>
                <w:szCs w:val="24"/>
                <w:rtl/>
              </w:rPr>
            </w:pPr>
          </w:p>
        </w:tc>
      </w:tr>
      <w:tr w:rsidR="00537DCA" w14:paraId="3E1CFFA3" w14:textId="77777777" w:rsidTr="00804648">
        <w:trPr>
          <w:trHeight w:val="336"/>
        </w:trPr>
        <w:tc>
          <w:tcPr>
            <w:tcW w:w="2519" w:type="dxa"/>
            <w:vMerge/>
          </w:tcPr>
          <w:p w14:paraId="11B56B03" w14:textId="77777777" w:rsidR="00537DCA" w:rsidRPr="00233239" w:rsidRDefault="00537DCA" w:rsidP="00537DCA">
            <w:pPr>
              <w:pStyle w:val="a3"/>
              <w:ind w:left="0"/>
              <w:jc w:val="center"/>
              <w:rPr>
                <w:rFonts w:ascii="Simplified Arabic" w:hAnsi="Simplified Arabic" w:cs="Simplified Arabic"/>
                <w:sz w:val="28"/>
                <w:szCs w:val="28"/>
                <w:rtl/>
              </w:rPr>
            </w:pPr>
          </w:p>
        </w:tc>
        <w:tc>
          <w:tcPr>
            <w:tcW w:w="3352" w:type="dxa"/>
          </w:tcPr>
          <w:p w14:paraId="77D7197E" w14:textId="296CA3D0" w:rsidR="00537DCA" w:rsidRPr="00233239" w:rsidRDefault="00537DCA" w:rsidP="000127AA">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4"/>
                <w:szCs w:val="24"/>
                <w:rtl/>
              </w:rPr>
              <w:t>بالإضافة الى برامج اضافية</w:t>
            </w:r>
          </w:p>
        </w:tc>
        <w:tc>
          <w:tcPr>
            <w:tcW w:w="1616" w:type="dxa"/>
            <w:vMerge/>
          </w:tcPr>
          <w:p w14:paraId="11F9FAF3" w14:textId="77777777" w:rsidR="00537DCA" w:rsidRPr="00233239" w:rsidRDefault="00537DCA" w:rsidP="00677630">
            <w:pPr>
              <w:pStyle w:val="a3"/>
              <w:ind w:left="0"/>
              <w:rPr>
                <w:rFonts w:ascii="Simplified Arabic" w:hAnsi="Simplified Arabic" w:cs="Simplified Arabic"/>
                <w:sz w:val="24"/>
                <w:szCs w:val="24"/>
                <w:rtl/>
              </w:rPr>
            </w:pPr>
          </w:p>
        </w:tc>
      </w:tr>
      <w:tr w:rsidR="00677630" w14:paraId="40A8C16E" w14:textId="77777777" w:rsidTr="00804648">
        <w:trPr>
          <w:trHeight w:val="455"/>
        </w:trPr>
        <w:tc>
          <w:tcPr>
            <w:tcW w:w="2519" w:type="dxa"/>
          </w:tcPr>
          <w:p w14:paraId="6B898C98" w14:textId="6F805D99" w:rsidR="00677630" w:rsidRPr="00233239" w:rsidRDefault="000127AA" w:rsidP="000127AA">
            <w:pPr>
              <w:pStyle w:val="a3"/>
              <w:ind w:left="0"/>
              <w:jc w:val="center"/>
              <w:rPr>
                <w:rFonts w:ascii="Simplified Arabic" w:hAnsi="Simplified Arabic" w:cs="Simplified Arabic"/>
                <w:sz w:val="28"/>
                <w:szCs w:val="28"/>
                <w:rtl/>
              </w:rPr>
            </w:pPr>
            <w:r w:rsidRPr="00233239">
              <w:rPr>
                <w:rFonts w:ascii="Simplified Arabic" w:hAnsi="Simplified Arabic" w:cs="Simplified Arabic"/>
                <w:sz w:val="28"/>
                <w:szCs w:val="28"/>
                <w:rtl/>
              </w:rPr>
              <w:t xml:space="preserve">    </w:t>
            </w:r>
            <w:r w:rsidR="00537DCA" w:rsidRPr="00233239">
              <w:rPr>
                <w:rFonts w:ascii="Simplified Arabic" w:hAnsi="Simplified Arabic" w:cs="Simplified Arabic"/>
                <w:sz w:val="28"/>
                <w:szCs w:val="28"/>
                <w:rtl/>
              </w:rPr>
              <w:t>تكاليف القوى العاملة</w:t>
            </w:r>
          </w:p>
        </w:tc>
        <w:tc>
          <w:tcPr>
            <w:tcW w:w="3352" w:type="dxa"/>
          </w:tcPr>
          <w:p w14:paraId="16E3994F" w14:textId="77777777" w:rsidR="00677630" w:rsidRPr="00233239" w:rsidRDefault="00677630" w:rsidP="00677630">
            <w:pPr>
              <w:pStyle w:val="a3"/>
              <w:ind w:left="0"/>
              <w:rPr>
                <w:rFonts w:ascii="Simplified Arabic" w:hAnsi="Simplified Arabic" w:cs="Simplified Arabic"/>
                <w:sz w:val="24"/>
                <w:szCs w:val="24"/>
                <w:rtl/>
              </w:rPr>
            </w:pPr>
          </w:p>
        </w:tc>
        <w:tc>
          <w:tcPr>
            <w:tcW w:w="1616" w:type="dxa"/>
          </w:tcPr>
          <w:p w14:paraId="347D295E" w14:textId="2E7F0829" w:rsidR="00677630" w:rsidRPr="00233239" w:rsidRDefault="00537DCA" w:rsidP="00537DCA">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4"/>
                <w:szCs w:val="24"/>
                <w:rtl/>
              </w:rPr>
              <w:t>600$</w:t>
            </w:r>
          </w:p>
        </w:tc>
      </w:tr>
      <w:tr w:rsidR="00677630" w14:paraId="6C0068F0" w14:textId="77777777" w:rsidTr="00804648">
        <w:trPr>
          <w:trHeight w:val="801"/>
        </w:trPr>
        <w:tc>
          <w:tcPr>
            <w:tcW w:w="2519" w:type="dxa"/>
          </w:tcPr>
          <w:p w14:paraId="25118157" w14:textId="6BDF5FB5" w:rsidR="00677630" w:rsidRPr="00233239" w:rsidRDefault="000127AA" w:rsidP="000127AA">
            <w:pPr>
              <w:pStyle w:val="a3"/>
              <w:ind w:left="0"/>
              <w:jc w:val="center"/>
              <w:rPr>
                <w:rFonts w:ascii="Simplified Arabic" w:hAnsi="Simplified Arabic" w:cs="Simplified Arabic"/>
                <w:sz w:val="28"/>
                <w:szCs w:val="28"/>
                <w:rtl/>
              </w:rPr>
            </w:pPr>
            <w:r w:rsidRPr="00233239">
              <w:rPr>
                <w:rFonts w:ascii="Simplified Arabic" w:hAnsi="Simplified Arabic" w:cs="Simplified Arabic"/>
                <w:sz w:val="28"/>
                <w:szCs w:val="28"/>
                <w:rtl/>
              </w:rPr>
              <w:t xml:space="preserve">   </w:t>
            </w:r>
            <w:r w:rsidR="00537DCA" w:rsidRPr="00233239">
              <w:rPr>
                <w:rFonts w:ascii="Simplified Arabic" w:hAnsi="Simplified Arabic" w:cs="Simplified Arabic"/>
                <w:sz w:val="28"/>
                <w:szCs w:val="28"/>
                <w:rtl/>
              </w:rPr>
              <w:t>تكاليف برامج التدريب</w:t>
            </w:r>
          </w:p>
        </w:tc>
        <w:tc>
          <w:tcPr>
            <w:tcW w:w="3352" w:type="dxa"/>
          </w:tcPr>
          <w:p w14:paraId="2B9B9B0F" w14:textId="77777777" w:rsidR="00677630" w:rsidRPr="00233239" w:rsidRDefault="00677630" w:rsidP="00677630">
            <w:pPr>
              <w:pStyle w:val="a3"/>
              <w:ind w:left="0"/>
              <w:rPr>
                <w:rFonts w:ascii="Simplified Arabic" w:hAnsi="Simplified Arabic" w:cs="Simplified Arabic"/>
                <w:sz w:val="24"/>
                <w:szCs w:val="24"/>
                <w:rtl/>
              </w:rPr>
            </w:pPr>
          </w:p>
        </w:tc>
        <w:tc>
          <w:tcPr>
            <w:tcW w:w="1616" w:type="dxa"/>
          </w:tcPr>
          <w:p w14:paraId="34964D4F" w14:textId="77777777" w:rsidR="00677630" w:rsidRPr="00233239" w:rsidRDefault="00677630" w:rsidP="00537DCA">
            <w:pPr>
              <w:pStyle w:val="a3"/>
              <w:ind w:left="0"/>
              <w:jc w:val="center"/>
              <w:rPr>
                <w:rFonts w:ascii="Simplified Arabic" w:hAnsi="Simplified Arabic" w:cs="Simplified Arabic"/>
                <w:sz w:val="24"/>
                <w:szCs w:val="24"/>
                <w:rtl/>
              </w:rPr>
            </w:pPr>
          </w:p>
          <w:p w14:paraId="0B98479F" w14:textId="5C37B4D6" w:rsidR="00537DCA" w:rsidRPr="00233239" w:rsidRDefault="00537DCA" w:rsidP="00537DCA">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4"/>
                <w:szCs w:val="24"/>
                <w:rtl/>
              </w:rPr>
              <w:t>150$</w:t>
            </w:r>
          </w:p>
        </w:tc>
      </w:tr>
      <w:tr w:rsidR="00677630" w14:paraId="52735032" w14:textId="77777777" w:rsidTr="00804648">
        <w:trPr>
          <w:trHeight w:val="455"/>
        </w:trPr>
        <w:tc>
          <w:tcPr>
            <w:tcW w:w="2519" w:type="dxa"/>
          </w:tcPr>
          <w:p w14:paraId="66C6B8A5" w14:textId="06553549" w:rsidR="00677630" w:rsidRPr="00233239" w:rsidRDefault="00537DCA" w:rsidP="000127AA">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8"/>
                <w:szCs w:val="28"/>
                <w:rtl/>
              </w:rPr>
              <w:t>المجموع النهائي</w:t>
            </w:r>
          </w:p>
        </w:tc>
        <w:tc>
          <w:tcPr>
            <w:tcW w:w="3352" w:type="dxa"/>
          </w:tcPr>
          <w:p w14:paraId="70A67CB6" w14:textId="77777777" w:rsidR="00677630" w:rsidRPr="00233239" w:rsidRDefault="00677630" w:rsidP="00677630">
            <w:pPr>
              <w:pStyle w:val="a3"/>
              <w:ind w:left="0"/>
              <w:rPr>
                <w:rFonts w:ascii="Simplified Arabic" w:hAnsi="Simplified Arabic" w:cs="Simplified Arabic"/>
                <w:sz w:val="24"/>
                <w:szCs w:val="24"/>
                <w:rtl/>
              </w:rPr>
            </w:pPr>
          </w:p>
        </w:tc>
        <w:tc>
          <w:tcPr>
            <w:tcW w:w="1616" w:type="dxa"/>
          </w:tcPr>
          <w:p w14:paraId="3E0B4C1A" w14:textId="086C4902" w:rsidR="00677630" w:rsidRPr="00233239" w:rsidRDefault="00CD197B" w:rsidP="00537DCA">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4"/>
                <w:szCs w:val="24"/>
                <w:rtl/>
              </w:rPr>
              <w:t>1580$</w:t>
            </w:r>
          </w:p>
        </w:tc>
      </w:tr>
    </w:tbl>
    <w:p w14:paraId="656F8E43" w14:textId="02949E24" w:rsidR="00CD197B" w:rsidRDefault="00CD197B" w:rsidP="00CD197B">
      <w:pPr>
        <w:rPr>
          <w:sz w:val="24"/>
          <w:szCs w:val="24"/>
          <w:rtl/>
        </w:rPr>
      </w:pPr>
    </w:p>
    <w:p w14:paraId="1A838513" w14:textId="4097D20D" w:rsidR="00CD197B" w:rsidRPr="00233239" w:rsidRDefault="00CD197B" w:rsidP="004E5514">
      <w:pPr>
        <w:pStyle w:val="a3"/>
        <w:numPr>
          <w:ilvl w:val="0"/>
          <w:numId w:val="11"/>
        </w:numPr>
        <w:rPr>
          <w:rFonts w:ascii="Simplified Arabic" w:hAnsi="Simplified Arabic" w:cs="Simplified Arabic"/>
          <w:b/>
          <w:bCs/>
          <w:sz w:val="24"/>
          <w:szCs w:val="24"/>
        </w:rPr>
      </w:pPr>
      <w:r w:rsidRPr="00233239">
        <w:rPr>
          <w:rFonts w:ascii="Simplified Arabic" w:hAnsi="Simplified Arabic" w:cs="Simplified Arabic"/>
          <w:b/>
          <w:bCs/>
          <w:sz w:val="24"/>
          <w:szCs w:val="24"/>
          <w:rtl/>
        </w:rPr>
        <w:t>الجدوى التشغيلية :</w:t>
      </w:r>
    </w:p>
    <w:p w14:paraId="1B622181" w14:textId="421301C2" w:rsidR="00CD197B" w:rsidRPr="00233239" w:rsidRDefault="00CD197B" w:rsidP="004E5514">
      <w:pPr>
        <w:pStyle w:val="a3"/>
        <w:numPr>
          <w:ilvl w:val="0"/>
          <w:numId w:val="12"/>
        </w:numPr>
        <w:rPr>
          <w:rFonts w:ascii="Simplified Arabic" w:hAnsi="Simplified Arabic" w:cs="Simplified Arabic"/>
          <w:b/>
          <w:bCs/>
          <w:sz w:val="24"/>
          <w:szCs w:val="24"/>
        </w:rPr>
      </w:pPr>
      <w:r w:rsidRPr="00233239">
        <w:rPr>
          <w:rFonts w:ascii="Simplified Arabic" w:hAnsi="Simplified Arabic" w:cs="Simplified Arabic"/>
          <w:sz w:val="24"/>
          <w:szCs w:val="24"/>
          <w:rtl/>
        </w:rPr>
        <w:t>يتوفر في النظام الجديد خاصيتين مهمتين هما سهولة الاستخدام للفرد "المزكي" والمؤسسة وكفاءة النظام في عمليات التخزين والاسترجاع .</w:t>
      </w:r>
    </w:p>
    <w:p w14:paraId="6E3746FE" w14:textId="513D0CB9" w:rsidR="00CD197B" w:rsidRPr="00233239" w:rsidRDefault="00CD197B" w:rsidP="004E5514">
      <w:pPr>
        <w:pStyle w:val="a3"/>
        <w:numPr>
          <w:ilvl w:val="0"/>
          <w:numId w:val="12"/>
        </w:numPr>
        <w:rPr>
          <w:rFonts w:ascii="Simplified Arabic" w:hAnsi="Simplified Arabic" w:cs="Simplified Arabic"/>
          <w:b/>
          <w:bCs/>
          <w:sz w:val="24"/>
          <w:szCs w:val="24"/>
        </w:rPr>
      </w:pPr>
      <w:r w:rsidRPr="00233239">
        <w:rPr>
          <w:rFonts w:ascii="Simplified Arabic" w:hAnsi="Simplified Arabic" w:cs="Simplified Arabic"/>
          <w:sz w:val="24"/>
          <w:szCs w:val="24"/>
          <w:rtl/>
        </w:rPr>
        <w:t>تحقق المنظومة احتياجات الفرد والمؤسسة وتحل العديد من المشاكل التي يعاني منها الفرد والمؤسسة .</w:t>
      </w:r>
    </w:p>
    <w:p w14:paraId="2E1DF9E9" w14:textId="74762FF0" w:rsidR="00CD197B" w:rsidRPr="00233239" w:rsidRDefault="00CD197B" w:rsidP="004E5514">
      <w:pPr>
        <w:pStyle w:val="a3"/>
        <w:numPr>
          <w:ilvl w:val="0"/>
          <w:numId w:val="12"/>
        </w:numPr>
        <w:rPr>
          <w:rFonts w:ascii="Simplified Arabic" w:hAnsi="Simplified Arabic" w:cs="Simplified Arabic"/>
          <w:b/>
          <w:bCs/>
          <w:sz w:val="24"/>
          <w:szCs w:val="24"/>
        </w:rPr>
      </w:pPr>
      <w:r w:rsidRPr="00233239">
        <w:rPr>
          <w:rFonts w:ascii="Simplified Arabic" w:hAnsi="Simplified Arabic" w:cs="Simplified Arabic"/>
          <w:sz w:val="24"/>
          <w:szCs w:val="24"/>
          <w:rtl/>
        </w:rPr>
        <w:t xml:space="preserve">المنظومة سهلة الاستخدام وبها من الميزات </w:t>
      </w:r>
      <w:r w:rsidR="000127AA" w:rsidRPr="00233239">
        <w:rPr>
          <w:rFonts w:ascii="Simplified Arabic" w:hAnsi="Simplified Arabic" w:cs="Simplified Arabic"/>
          <w:sz w:val="24"/>
          <w:szCs w:val="24"/>
          <w:rtl/>
        </w:rPr>
        <w:t>ما يجعلها</w:t>
      </w:r>
      <w:r w:rsidRPr="00233239">
        <w:rPr>
          <w:rFonts w:ascii="Simplified Arabic" w:hAnsi="Simplified Arabic" w:cs="Simplified Arabic"/>
          <w:sz w:val="24"/>
          <w:szCs w:val="24"/>
          <w:rtl/>
        </w:rPr>
        <w:t xml:space="preserve"> مقبولة من قبل المستخدمين حيث أن المحلل والمبرمج سيقومان بعرض كل </w:t>
      </w:r>
      <w:r w:rsidR="000127AA" w:rsidRPr="00233239">
        <w:rPr>
          <w:rFonts w:ascii="Simplified Arabic" w:hAnsi="Simplified Arabic" w:cs="Simplified Arabic"/>
          <w:sz w:val="24"/>
          <w:szCs w:val="24"/>
          <w:rtl/>
        </w:rPr>
        <w:t>ما يتم</w:t>
      </w:r>
      <w:r w:rsidRPr="00233239">
        <w:rPr>
          <w:rFonts w:ascii="Simplified Arabic" w:hAnsi="Simplified Arabic" w:cs="Simplified Arabic"/>
          <w:sz w:val="24"/>
          <w:szCs w:val="24"/>
          <w:rtl/>
        </w:rPr>
        <w:t xml:space="preserve"> إنجازه على المستخدمين لنيل قبولهم .</w:t>
      </w:r>
    </w:p>
    <w:p w14:paraId="7444610D" w14:textId="528F3788" w:rsidR="00CD197B" w:rsidRPr="00233239" w:rsidRDefault="00CD197B" w:rsidP="004E5514">
      <w:pPr>
        <w:pStyle w:val="a3"/>
        <w:numPr>
          <w:ilvl w:val="0"/>
          <w:numId w:val="12"/>
        </w:numPr>
        <w:rPr>
          <w:rFonts w:ascii="Simplified Arabic" w:hAnsi="Simplified Arabic" w:cs="Simplified Arabic"/>
          <w:b/>
          <w:bCs/>
          <w:sz w:val="24"/>
          <w:szCs w:val="24"/>
        </w:rPr>
      </w:pPr>
      <w:r w:rsidRPr="00233239">
        <w:rPr>
          <w:rFonts w:ascii="Simplified Arabic" w:hAnsi="Simplified Arabic" w:cs="Simplified Arabic"/>
          <w:sz w:val="24"/>
          <w:szCs w:val="24"/>
          <w:rtl/>
        </w:rPr>
        <w:t>تدريب بعض الموظفين على المنظومة .</w:t>
      </w:r>
    </w:p>
    <w:p w14:paraId="5B523592" w14:textId="1564836C" w:rsidR="00632298" w:rsidRPr="00233239" w:rsidRDefault="00632298" w:rsidP="00632298">
      <w:pPr>
        <w:pStyle w:val="2"/>
        <w:numPr>
          <w:ilvl w:val="2"/>
          <w:numId w:val="1"/>
        </w:numPr>
        <w:rPr>
          <w:rFonts w:ascii="Simplified Arabic" w:hAnsi="Simplified Arabic" w:cs="Simplified Arabic"/>
          <w:rtl/>
        </w:rPr>
      </w:pPr>
      <w:bookmarkStart w:id="15" w:name="_Toc111234171"/>
      <w:r w:rsidRPr="00233239">
        <w:rPr>
          <w:rFonts w:ascii="Simplified Arabic" w:hAnsi="Simplified Arabic" w:cs="Simplified Arabic"/>
          <w:rtl/>
        </w:rPr>
        <w:lastRenderedPageBreak/>
        <w:t>وظائف النظام الجديد :</w:t>
      </w:r>
      <w:bookmarkEnd w:id="15"/>
    </w:p>
    <w:p w14:paraId="026CDFCA" w14:textId="757B2CB2" w:rsidR="00632298" w:rsidRPr="00233239" w:rsidRDefault="00632298" w:rsidP="004E5514">
      <w:pPr>
        <w:pStyle w:val="a3"/>
        <w:numPr>
          <w:ilvl w:val="0"/>
          <w:numId w:val="13"/>
        </w:numPr>
        <w:rPr>
          <w:rFonts w:ascii="Simplified Arabic" w:hAnsi="Simplified Arabic" w:cs="Simplified Arabic"/>
          <w:sz w:val="24"/>
          <w:szCs w:val="24"/>
        </w:rPr>
      </w:pPr>
      <w:r w:rsidRPr="00233239">
        <w:rPr>
          <w:rFonts w:ascii="Simplified Arabic" w:hAnsi="Simplified Arabic" w:cs="Simplified Arabic"/>
          <w:sz w:val="24"/>
          <w:szCs w:val="24"/>
          <w:rtl/>
        </w:rPr>
        <w:t>تسجيل مزكي.</w:t>
      </w:r>
    </w:p>
    <w:p w14:paraId="0AEF47A7" w14:textId="116EABDE" w:rsidR="00632298" w:rsidRPr="00233239" w:rsidRDefault="00632298" w:rsidP="004E5514">
      <w:pPr>
        <w:pStyle w:val="a3"/>
        <w:numPr>
          <w:ilvl w:val="0"/>
          <w:numId w:val="13"/>
        </w:numPr>
        <w:rPr>
          <w:rFonts w:ascii="Simplified Arabic" w:hAnsi="Simplified Arabic" w:cs="Simplified Arabic"/>
          <w:sz w:val="24"/>
          <w:szCs w:val="24"/>
        </w:rPr>
      </w:pPr>
      <w:r w:rsidRPr="00233239">
        <w:rPr>
          <w:rFonts w:ascii="Simplified Arabic" w:hAnsi="Simplified Arabic" w:cs="Simplified Arabic"/>
          <w:sz w:val="24"/>
          <w:szCs w:val="24"/>
          <w:rtl/>
        </w:rPr>
        <w:t>تسجيل موظف.</w:t>
      </w:r>
    </w:p>
    <w:p w14:paraId="1182B581" w14:textId="5DC41938" w:rsidR="00632298" w:rsidRPr="00233239" w:rsidRDefault="00632298" w:rsidP="004E5514">
      <w:pPr>
        <w:pStyle w:val="a3"/>
        <w:numPr>
          <w:ilvl w:val="0"/>
          <w:numId w:val="13"/>
        </w:numPr>
        <w:rPr>
          <w:rFonts w:ascii="Simplified Arabic" w:hAnsi="Simplified Arabic" w:cs="Simplified Arabic"/>
          <w:sz w:val="24"/>
          <w:szCs w:val="24"/>
        </w:rPr>
      </w:pPr>
      <w:r w:rsidRPr="00233239">
        <w:rPr>
          <w:rFonts w:ascii="Simplified Arabic" w:hAnsi="Simplified Arabic" w:cs="Simplified Arabic"/>
          <w:sz w:val="24"/>
          <w:szCs w:val="24"/>
          <w:rtl/>
        </w:rPr>
        <w:t>حساب زكاة.</w:t>
      </w:r>
    </w:p>
    <w:p w14:paraId="0069F260" w14:textId="501B92F7" w:rsidR="00632298" w:rsidRPr="00233239" w:rsidRDefault="00632298" w:rsidP="004E5514">
      <w:pPr>
        <w:pStyle w:val="a3"/>
        <w:numPr>
          <w:ilvl w:val="0"/>
          <w:numId w:val="13"/>
        </w:numPr>
        <w:rPr>
          <w:rFonts w:ascii="Simplified Arabic" w:hAnsi="Simplified Arabic" w:cs="Simplified Arabic"/>
          <w:sz w:val="24"/>
          <w:szCs w:val="24"/>
        </w:rPr>
      </w:pPr>
      <w:r w:rsidRPr="00233239">
        <w:rPr>
          <w:rFonts w:ascii="Simplified Arabic" w:hAnsi="Simplified Arabic" w:cs="Simplified Arabic"/>
          <w:sz w:val="24"/>
          <w:szCs w:val="24"/>
          <w:rtl/>
        </w:rPr>
        <w:t>تخزين الزكاة.</w:t>
      </w:r>
    </w:p>
    <w:p w14:paraId="45FE0F23" w14:textId="470874AD" w:rsidR="00632298" w:rsidRPr="00233239" w:rsidRDefault="00632298" w:rsidP="004E5514">
      <w:pPr>
        <w:pStyle w:val="a3"/>
        <w:numPr>
          <w:ilvl w:val="0"/>
          <w:numId w:val="13"/>
        </w:numPr>
        <w:rPr>
          <w:rFonts w:ascii="Simplified Arabic" w:hAnsi="Simplified Arabic" w:cs="Simplified Arabic"/>
          <w:sz w:val="24"/>
          <w:szCs w:val="24"/>
        </w:rPr>
      </w:pPr>
      <w:r w:rsidRPr="00233239">
        <w:rPr>
          <w:rFonts w:ascii="Simplified Arabic" w:hAnsi="Simplified Arabic" w:cs="Simplified Arabic"/>
          <w:sz w:val="24"/>
          <w:szCs w:val="24"/>
          <w:rtl/>
        </w:rPr>
        <w:t>اعداد تقارير.</w:t>
      </w:r>
    </w:p>
    <w:p w14:paraId="566057F1" w14:textId="2A70E9F0" w:rsidR="00632298" w:rsidRPr="00233239" w:rsidRDefault="00632298" w:rsidP="004E5514">
      <w:pPr>
        <w:pStyle w:val="a3"/>
        <w:numPr>
          <w:ilvl w:val="0"/>
          <w:numId w:val="13"/>
        </w:numPr>
        <w:rPr>
          <w:rFonts w:ascii="Simplified Arabic" w:hAnsi="Simplified Arabic" w:cs="Simplified Arabic"/>
          <w:sz w:val="24"/>
          <w:szCs w:val="24"/>
        </w:rPr>
      </w:pPr>
      <w:r w:rsidRPr="00233239">
        <w:rPr>
          <w:rFonts w:ascii="Simplified Arabic" w:hAnsi="Simplified Arabic" w:cs="Simplified Arabic"/>
          <w:sz w:val="24"/>
          <w:szCs w:val="24"/>
          <w:rtl/>
        </w:rPr>
        <w:t>إضافة صنف جديد.</w:t>
      </w:r>
    </w:p>
    <w:p w14:paraId="4D84C540" w14:textId="40509E28" w:rsidR="00632298" w:rsidRPr="00233239" w:rsidRDefault="00632298" w:rsidP="004E5514">
      <w:pPr>
        <w:pStyle w:val="a3"/>
        <w:numPr>
          <w:ilvl w:val="0"/>
          <w:numId w:val="13"/>
        </w:numPr>
        <w:rPr>
          <w:rFonts w:ascii="Simplified Arabic" w:hAnsi="Simplified Arabic" w:cs="Simplified Arabic"/>
          <w:sz w:val="24"/>
          <w:szCs w:val="24"/>
        </w:rPr>
      </w:pPr>
      <w:r w:rsidRPr="00233239">
        <w:rPr>
          <w:rFonts w:ascii="Simplified Arabic" w:hAnsi="Simplified Arabic" w:cs="Simplified Arabic"/>
          <w:sz w:val="24"/>
          <w:szCs w:val="24"/>
          <w:rtl/>
        </w:rPr>
        <w:t>إضافة نوع لصنف.</w:t>
      </w:r>
    </w:p>
    <w:p w14:paraId="6FD02F02" w14:textId="02A54C86" w:rsidR="00632298" w:rsidRPr="00233239" w:rsidRDefault="00632298" w:rsidP="00632298">
      <w:pPr>
        <w:pStyle w:val="2"/>
        <w:numPr>
          <w:ilvl w:val="2"/>
          <w:numId w:val="1"/>
        </w:numPr>
        <w:rPr>
          <w:rFonts w:ascii="Simplified Arabic" w:hAnsi="Simplified Arabic" w:cs="Simplified Arabic"/>
          <w:rtl/>
        </w:rPr>
      </w:pPr>
      <w:bookmarkStart w:id="16" w:name="_Toc111234172"/>
      <w:r w:rsidRPr="00233239">
        <w:rPr>
          <w:rFonts w:ascii="Simplified Arabic" w:hAnsi="Simplified Arabic" w:cs="Simplified Arabic"/>
          <w:rtl/>
        </w:rPr>
        <w:t>نطاق النظام الجديد :</w:t>
      </w:r>
      <w:bookmarkEnd w:id="16"/>
    </w:p>
    <w:p w14:paraId="1A756176" w14:textId="38EE9A9D" w:rsidR="00632298" w:rsidRPr="00233239" w:rsidRDefault="00632298" w:rsidP="004E5514">
      <w:pPr>
        <w:pStyle w:val="a3"/>
        <w:numPr>
          <w:ilvl w:val="0"/>
          <w:numId w:val="14"/>
        </w:numPr>
        <w:rPr>
          <w:rFonts w:ascii="Simplified Arabic" w:hAnsi="Simplified Arabic" w:cs="Simplified Arabic"/>
          <w:sz w:val="24"/>
          <w:szCs w:val="24"/>
        </w:rPr>
      </w:pPr>
      <w:r w:rsidRPr="00233239">
        <w:rPr>
          <w:rFonts w:ascii="Simplified Arabic" w:hAnsi="Simplified Arabic" w:cs="Simplified Arabic"/>
          <w:sz w:val="24"/>
          <w:szCs w:val="24"/>
          <w:rtl/>
        </w:rPr>
        <w:t>إدخال وحذف وعرض وتعديل بيانات مزكي .</w:t>
      </w:r>
    </w:p>
    <w:p w14:paraId="205A79C8" w14:textId="20A39DF1" w:rsidR="00632298" w:rsidRPr="00233239" w:rsidRDefault="00632298" w:rsidP="004E5514">
      <w:pPr>
        <w:pStyle w:val="a3"/>
        <w:numPr>
          <w:ilvl w:val="0"/>
          <w:numId w:val="14"/>
        </w:numPr>
        <w:rPr>
          <w:rFonts w:ascii="Simplified Arabic" w:hAnsi="Simplified Arabic" w:cs="Simplified Arabic"/>
          <w:sz w:val="24"/>
          <w:szCs w:val="24"/>
          <w:rtl/>
        </w:rPr>
      </w:pPr>
      <w:r w:rsidRPr="00233239">
        <w:rPr>
          <w:rFonts w:ascii="Simplified Arabic" w:hAnsi="Simplified Arabic" w:cs="Simplified Arabic"/>
          <w:sz w:val="24"/>
          <w:szCs w:val="24"/>
          <w:rtl/>
        </w:rPr>
        <w:t>إدخال وحذف وعرض وتعديل بيانات موظف.</w:t>
      </w:r>
    </w:p>
    <w:p w14:paraId="3FEEF00E" w14:textId="1A387AE7" w:rsidR="00632298" w:rsidRPr="00233239" w:rsidRDefault="00632298" w:rsidP="004E5514">
      <w:pPr>
        <w:pStyle w:val="a3"/>
        <w:numPr>
          <w:ilvl w:val="0"/>
          <w:numId w:val="14"/>
        </w:numPr>
        <w:rPr>
          <w:rFonts w:ascii="Simplified Arabic" w:hAnsi="Simplified Arabic" w:cs="Simplified Arabic"/>
          <w:sz w:val="24"/>
          <w:szCs w:val="24"/>
          <w:rtl/>
        </w:rPr>
      </w:pPr>
      <w:r w:rsidRPr="00233239">
        <w:rPr>
          <w:rFonts w:ascii="Simplified Arabic" w:hAnsi="Simplified Arabic" w:cs="Simplified Arabic"/>
          <w:sz w:val="24"/>
          <w:szCs w:val="24"/>
          <w:rtl/>
        </w:rPr>
        <w:t>إدخال وحذف وعرض وتعديل بيانات صنف جديد .</w:t>
      </w:r>
    </w:p>
    <w:p w14:paraId="34AE5E0A" w14:textId="3E8D8BA1" w:rsidR="00632298" w:rsidRPr="00233239" w:rsidRDefault="00632298" w:rsidP="004E5514">
      <w:pPr>
        <w:pStyle w:val="a3"/>
        <w:numPr>
          <w:ilvl w:val="0"/>
          <w:numId w:val="14"/>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إعداد تقارير </w:t>
      </w:r>
      <w:r w:rsidR="00334E80" w:rsidRPr="00233239">
        <w:rPr>
          <w:rFonts w:ascii="Simplified Arabic" w:hAnsi="Simplified Arabic" w:cs="Simplified Arabic"/>
          <w:sz w:val="24"/>
          <w:szCs w:val="24"/>
          <w:rtl/>
        </w:rPr>
        <w:t>تفصيلية عن الزكاة وطباعتها حسب تاريخ معين.</w:t>
      </w:r>
    </w:p>
    <w:p w14:paraId="7602CB56" w14:textId="643F928F" w:rsidR="00E741DF" w:rsidRPr="000127AA" w:rsidRDefault="00E741DF" w:rsidP="000127AA">
      <w:pPr>
        <w:rPr>
          <w:sz w:val="24"/>
          <w:szCs w:val="24"/>
          <w:rtl/>
        </w:rPr>
      </w:pPr>
    </w:p>
    <w:p w14:paraId="715E76E1" w14:textId="4DAD0DFF" w:rsidR="00E741DF" w:rsidRPr="00233239" w:rsidRDefault="00E741DF" w:rsidP="00E741DF">
      <w:pPr>
        <w:pStyle w:val="2"/>
        <w:numPr>
          <w:ilvl w:val="2"/>
          <w:numId w:val="1"/>
        </w:numPr>
        <w:rPr>
          <w:rFonts w:ascii="Simplified Arabic" w:hAnsi="Simplified Arabic" w:cs="Simplified Arabic"/>
          <w:rtl/>
        </w:rPr>
      </w:pPr>
      <w:bookmarkStart w:id="17" w:name="_Toc111234173"/>
      <w:r w:rsidRPr="00233239">
        <w:rPr>
          <w:rFonts w:ascii="Simplified Arabic" w:hAnsi="Simplified Arabic" w:cs="Simplified Arabic"/>
          <w:rtl/>
        </w:rPr>
        <w:t>الجدول الزمني ( مخطط غانت):</w:t>
      </w:r>
      <w:bookmarkEnd w:id="17"/>
    </w:p>
    <w:p w14:paraId="02FEE162" w14:textId="071915BE" w:rsidR="00E741DF" w:rsidRDefault="00E741DF" w:rsidP="00E741DF">
      <w:pPr>
        <w:rPr>
          <w:rtl/>
        </w:rPr>
      </w:pPr>
    </w:p>
    <w:p w14:paraId="6863C2C9" w14:textId="54111FE1" w:rsidR="00E741DF" w:rsidRDefault="00E741DF" w:rsidP="00E741DF">
      <w:pPr>
        <w:ind w:left="1224"/>
        <w:rPr>
          <w:rtl/>
        </w:rPr>
      </w:pPr>
      <w:r>
        <w:rPr>
          <w:noProof/>
        </w:rPr>
        <w:drawing>
          <wp:inline distT="0" distB="0" distL="0" distR="0" wp14:anchorId="3C11468E" wp14:editId="145E86B7">
            <wp:extent cx="5038725" cy="2990850"/>
            <wp:effectExtent l="0" t="0" r="0" b="0"/>
            <wp:docPr id="3" name="مخطط 3">
              <a:extLst xmlns:a="http://schemas.openxmlformats.org/drawingml/2006/main">
                <a:ext uri="{FF2B5EF4-FFF2-40B4-BE49-F238E27FC236}">
                  <a16:creationId xmlns:a16="http://schemas.microsoft.com/office/drawing/2014/main" id="{A605C7D4-F763-48D5-B429-976BE7CC1FE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18355FA" w14:textId="77777777" w:rsidR="00611007" w:rsidRDefault="00E741DF" w:rsidP="00E741DF">
      <w:pPr>
        <w:ind w:left="1224"/>
        <w:rPr>
          <w:rFonts w:ascii="Simplified Arabic" w:hAnsi="Simplified Arabic" w:cs="Simplified Arabic"/>
          <w:sz w:val="24"/>
          <w:szCs w:val="24"/>
          <w:rtl/>
        </w:rPr>
        <w:sectPr w:rsidR="00611007" w:rsidSect="00804648">
          <w:pgSz w:w="11906" w:h="16838"/>
          <w:pgMar w:top="1418" w:right="1418" w:bottom="1418" w:left="1418" w:header="397" w:footer="708" w:gutter="0"/>
          <w:cols w:space="708"/>
          <w:bidi/>
          <w:rtlGutter/>
          <w:docGrid w:linePitch="360"/>
        </w:sectPr>
      </w:pPr>
      <w:r w:rsidRPr="00233239">
        <w:rPr>
          <w:rFonts w:ascii="Simplified Arabic" w:hAnsi="Simplified Arabic" w:cs="Simplified Arabic"/>
          <w:sz w:val="24"/>
          <w:szCs w:val="24"/>
          <w:rtl/>
        </w:rPr>
        <w:t>تم تقسيم وجدولة عمل المشروع وفق 10 أسابيع مقدرة وفق مخطط غانت.</w:t>
      </w:r>
    </w:p>
    <w:p w14:paraId="344A20E2" w14:textId="0073C44F" w:rsidR="00E741DF" w:rsidRPr="00233239" w:rsidRDefault="00E741DF" w:rsidP="00E741DF">
      <w:pPr>
        <w:pStyle w:val="2"/>
        <w:numPr>
          <w:ilvl w:val="2"/>
          <w:numId w:val="1"/>
        </w:numPr>
        <w:rPr>
          <w:rFonts w:ascii="Simplified Arabic" w:hAnsi="Simplified Arabic" w:cs="Simplified Arabic"/>
          <w:rtl/>
        </w:rPr>
      </w:pPr>
      <w:bookmarkStart w:id="18" w:name="_Toc111234174"/>
      <w:r w:rsidRPr="00233239">
        <w:rPr>
          <w:rFonts w:ascii="Simplified Arabic" w:hAnsi="Simplified Arabic" w:cs="Simplified Arabic"/>
          <w:rtl/>
        </w:rPr>
        <w:lastRenderedPageBreak/>
        <w:t>التوصيات:</w:t>
      </w:r>
      <w:bookmarkEnd w:id="18"/>
    </w:p>
    <w:p w14:paraId="743EC391" w14:textId="48F2000A" w:rsidR="00E741DF" w:rsidRPr="00233239" w:rsidRDefault="00E741DF" w:rsidP="004E5514">
      <w:pPr>
        <w:pStyle w:val="a3"/>
        <w:numPr>
          <w:ilvl w:val="0"/>
          <w:numId w:val="15"/>
        </w:numPr>
        <w:rPr>
          <w:rFonts w:ascii="Simplified Arabic" w:hAnsi="Simplified Arabic" w:cs="Simplified Arabic"/>
          <w:b/>
          <w:bCs/>
          <w:sz w:val="24"/>
          <w:szCs w:val="24"/>
        </w:rPr>
      </w:pPr>
      <w:r w:rsidRPr="00233239">
        <w:rPr>
          <w:rFonts w:ascii="Simplified Arabic" w:hAnsi="Simplified Arabic" w:cs="Simplified Arabic"/>
          <w:sz w:val="24"/>
          <w:szCs w:val="24"/>
          <w:rtl/>
        </w:rPr>
        <w:t>النظام الجديد يوفر عدم وجود احتمالية لظهور أخطاء لعدة سنوات</w:t>
      </w:r>
      <w:r w:rsidRPr="00233239">
        <w:rPr>
          <w:rFonts w:ascii="Simplified Arabic" w:hAnsi="Simplified Arabic" w:cs="Simplified Arabic"/>
          <w:b/>
          <w:bCs/>
          <w:sz w:val="24"/>
          <w:szCs w:val="24"/>
          <w:rtl/>
        </w:rPr>
        <w:t xml:space="preserve"> .</w:t>
      </w:r>
    </w:p>
    <w:p w14:paraId="06F85CB3" w14:textId="67B88718" w:rsidR="00E741DF" w:rsidRPr="00233239" w:rsidRDefault="00791DB9" w:rsidP="004E5514">
      <w:pPr>
        <w:pStyle w:val="a3"/>
        <w:numPr>
          <w:ilvl w:val="0"/>
          <w:numId w:val="15"/>
        </w:numPr>
        <w:rPr>
          <w:rFonts w:ascii="Simplified Arabic" w:hAnsi="Simplified Arabic" w:cs="Simplified Arabic"/>
          <w:b/>
          <w:bCs/>
          <w:sz w:val="24"/>
          <w:szCs w:val="24"/>
        </w:rPr>
      </w:pPr>
      <w:r w:rsidRPr="00233239">
        <w:rPr>
          <w:rFonts w:ascii="Simplified Arabic" w:hAnsi="Simplified Arabic" w:cs="Simplified Arabic"/>
          <w:sz w:val="24"/>
          <w:szCs w:val="24"/>
          <w:rtl/>
        </w:rPr>
        <w:t>سيحل كل المشاكل المتعلقة بالحساب والتخزين واعداد التقارير .</w:t>
      </w:r>
    </w:p>
    <w:p w14:paraId="2D239EAD" w14:textId="083EBA88" w:rsidR="00791DB9" w:rsidRPr="00233239" w:rsidRDefault="00791DB9" w:rsidP="004E5514">
      <w:pPr>
        <w:pStyle w:val="a3"/>
        <w:numPr>
          <w:ilvl w:val="0"/>
          <w:numId w:val="15"/>
        </w:numPr>
        <w:rPr>
          <w:rFonts w:ascii="Simplified Arabic" w:hAnsi="Simplified Arabic" w:cs="Simplified Arabic"/>
          <w:b/>
          <w:bCs/>
          <w:sz w:val="24"/>
          <w:szCs w:val="24"/>
        </w:rPr>
      </w:pPr>
      <w:r w:rsidRPr="00233239">
        <w:rPr>
          <w:rFonts w:ascii="Simplified Arabic" w:hAnsi="Simplified Arabic" w:cs="Simplified Arabic"/>
          <w:sz w:val="24"/>
          <w:szCs w:val="24"/>
          <w:rtl/>
        </w:rPr>
        <w:t>يوفر بيئة امنة .</w:t>
      </w:r>
    </w:p>
    <w:p w14:paraId="6986AA54" w14:textId="7ED30054" w:rsidR="00791DB9" w:rsidRPr="00233239" w:rsidRDefault="00791DB9" w:rsidP="004E5514">
      <w:pPr>
        <w:pStyle w:val="a3"/>
        <w:numPr>
          <w:ilvl w:val="0"/>
          <w:numId w:val="15"/>
        </w:numPr>
        <w:rPr>
          <w:rFonts w:ascii="Simplified Arabic" w:hAnsi="Simplified Arabic" w:cs="Simplified Arabic"/>
          <w:b/>
          <w:bCs/>
          <w:sz w:val="24"/>
          <w:szCs w:val="24"/>
        </w:rPr>
      </w:pPr>
      <w:r w:rsidRPr="00233239">
        <w:rPr>
          <w:rFonts w:ascii="Simplified Arabic" w:hAnsi="Simplified Arabic" w:cs="Simplified Arabic"/>
          <w:sz w:val="24"/>
          <w:szCs w:val="24"/>
          <w:rtl/>
        </w:rPr>
        <w:t>سهل الاستخدام والتعامل بس الواجهات البسيطة والواضحة.</w:t>
      </w:r>
    </w:p>
    <w:p w14:paraId="7FC09E22" w14:textId="644810A2" w:rsidR="00791DB9" w:rsidRPr="00233239" w:rsidRDefault="00791DB9" w:rsidP="004E5514">
      <w:pPr>
        <w:pStyle w:val="a3"/>
        <w:numPr>
          <w:ilvl w:val="0"/>
          <w:numId w:val="15"/>
        </w:numPr>
        <w:rPr>
          <w:rFonts w:ascii="Simplified Arabic" w:hAnsi="Simplified Arabic" w:cs="Simplified Arabic"/>
          <w:b/>
          <w:bCs/>
          <w:sz w:val="24"/>
          <w:szCs w:val="24"/>
        </w:rPr>
      </w:pPr>
      <w:r w:rsidRPr="00233239">
        <w:rPr>
          <w:rFonts w:ascii="Simplified Arabic" w:hAnsi="Simplified Arabic" w:cs="Simplified Arabic"/>
          <w:sz w:val="24"/>
          <w:szCs w:val="24"/>
          <w:rtl/>
        </w:rPr>
        <w:t>سيشعر المستخدم بالرضى.</w:t>
      </w:r>
    </w:p>
    <w:p w14:paraId="3BB2F03E" w14:textId="645BF38E" w:rsidR="00791DB9" w:rsidRDefault="00791DB9" w:rsidP="00791DB9">
      <w:pPr>
        <w:pStyle w:val="2"/>
        <w:numPr>
          <w:ilvl w:val="1"/>
          <w:numId w:val="1"/>
        </w:numPr>
        <w:ind w:left="658" w:hanging="431"/>
        <w:rPr>
          <w:sz w:val="28"/>
          <w:szCs w:val="28"/>
          <w:rtl/>
        </w:rPr>
      </w:pPr>
      <w:bookmarkStart w:id="19" w:name="_Toc111234175"/>
      <w:r w:rsidRPr="00233239">
        <w:rPr>
          <w:rFonts w:ascii="Simplified Arabic" w:hAnsi="Simplified Arabic" w:cs="Simplified Arabic"/>
          <w:sz w:val="28"/>
          <w:szCs w:val="28"/>
          <w:rtl/>
        </w:rPr>
        <w:t>تحليل متطلبات النظام</w:t>
      </w:r>
      <w:r>
        <w:rPr>
          <w:rFonts w:hint="cs"/>
          <w:sz w:val="28"/>
          <w:szCs w:val="28"/>
          <w:rtl/>
        </w:rPr>
        <w:t xml:space="preserve"> </w:t>
      </w:r>
      <w:r w:rsidRPr="00514C1E">
        <w:rPr>
          <w:rFonts w:asciiTheme="majorBidi" w:hAnsiTheme="majorBidi"/>
          <w:sz w:val="28"/>
          <w:szCs w:val="28"/>
        </w:rPr>
        <w:t>System Requirements Analysis</w:t>
      </w:r>
      <w:r w:rsidRPr="00514C1E">
        <w:rPr>
          <w:rFonts w:asciiTheme="majorBidi" w:hAnsiTheme="majorBidi"/>
          <w:sz w:val="28"/>
          <w:szCs w:val="28"/>
          <w:rtl/>
        </w:rPr>
        <w:t xml:space="preserve"> </w:t>
      </w:r>
      <w:r>
        <w:rPr>
          <w:rFonts w:hint="cs"/>
          <w:sz w:val="28"/>
          <w:szCs w:val="28"/>
          <w:rtl/>
        </w:rPr>
        <w:t>:</w:t>
      </w:r>
      <w:bookmarkEnd w:id="19"/>
    </w:p>
    <w:p w14:paraId="01ADB174" w14:textId="3B6277DD" w:rsidR="00FB1F9B" w:rsidRPr="00FB1F9B" w:rsidRDefault="00791DB9" w:rsidP="00FB1F9B">
      <w:pPr>
        <w:pStyle w:val="2"/>
        <w:numPr>
          <w:ilvl w:val="2"/>
          <w:numId w:val="1"/>
        </w:numPr>
        <w:rPr>
          <w:rtl/>
        </w:rPr>
      </w:pPr>
      <w:bookmarkStart w:id="20" w:name="_Toc111234176"/>
      <w:r w:rsidRPr="00233239">
        <w:rPr>
          <w:rFonts w:ascii="Simplified Arabic" w:hAnsi="Simplified Arabic" w:cs="Simplified Arabic"/>
          <w:rtl/>
        </w:rPr>
        <w:t>متطلبات وظيفية</w:t>
      </w:r>
      <w:r>
        <w:rPr>
          <w:rFonts w:hint="cs"/>
          <w:rtl/>
        </w:rPr>
        <w:t>:</w:t>
      </w:r>
      <w:bookmarkEnd w:id="20"/>
    </w:p>
    <w:p w14:paraId="3CBB5273" w14:textId="50EBC7B7" w:rsidR="00791DB9" w:rsidRPr="00233239" w:rsidRDefault="00791DB9" w:rsidP="004E5514">
      <w:pPr>
        <w:pStyle w:val="a3"/>
        <w:numPr>
          <w:ilvl w:val="0"/>
          <w:numId w:val="16"/>
        </w:numPr>
        <w:rPr>
          <w:rFonts w:ascii="Simplified Arabic" w:hAnsi="Simplified Arabic" w:cs="Simplified Arabic"/>
        </w:rPr>
      </w:pPr>
      <w:r w:rsidRPr="00233239">
        <w:rPr>
          <w:rFonts w:ascii="Simplified Arabic" w:hAnsi="Simplified Arabic" w:cs="Simplified Arabic"/>
          <w:sz w:val="24"/>
          <w:szCs w:val="24"/>
          <w:rtl/>
        </w:rPr>
        <w:t>تسجيل بيانات موظف</w:t>
      </w:r>
      <w:r w:rsidR="00FB1F9B" w:rsidRPr="00233239">
        <w:rPr>
          <w:rFonts w:ascii="Simplified Arabic" w:hAnsi="Simplified Arabic" w:cs="Simplified Arabic"/>
          <w:sz w:val="24"/>
          <w:szCs w:val="24"/>
          <w:rtl/>
        </w:rPr>
        <w:t>.</w:t>
      </w:r>
    </w:p>
    <w:p w14:paraId="20243E2C" w14:textId="558D9BE7" w:rsidR="00791DB9" w:rsidRPr="00233239" w:rsidRDefault="00791DB9" w:rsidP="004E5514">
      <w:pPr>
        <w:pStyle w:val="a3"/>
        <w:numPr>
          <w:ilvl w:val="0"/>
          <w:numId w:val="16"/>
        </w:numPr>
        <w:rPr>
          <w:rFonts w:ascii="Simplified Arabic" w:hAnsi="Simplified Arabic" w:cs="Simplified Arabic"/>
        </w:rPr>
      </w:pPr>
      <w:r w:rsidRPr="00233239">
        <w:rPr>
          <w:rFonts w:ascii="Simplified Arabic" w:hAnsi="Simplified Arabic" w:cs="Simplified Arabic"/>
          <w:sz w:val="24"/>
          <w:szCs w:val="24"/>
          <w:rtl/>
        </w:rPr>
        <w:t>تسجيل بيانات مزكي.</w:t>
      </w:r>
    </w:p>
    <w:p w14:paraId="34A2D1EC" w14:textId="0E3DEC2A" w:rsidR="00791DB9" w:rsidRPr="00233239" w:rsidRDefault="00791DB9" w:rsidP="004E5514">
      <w:pPr>
        <w:pStyle w:val="a3"/>
        <w:numPr>
          <w:ilvl w:val="0"/>
          <w:numId w:val="16"/>
        </w:numPr>
        <w:rPr>
          <w:rFonts w:ascii="Simplified Arabic" w:hAnsi="Simplified Arabic" w:cs="Simplified Arabic"/>
        </w:rPr>
      </w:pPr>
      <w:r w:rsidRPr="00233239">
        <w:rPr>
          <w:rFonts w:ascii="Simplified Arabic" w:hAnsi="Simplified Arabic" w:cs="Simplified Arabic"/>
          <w:sz w:val="24"/>
          <w:szCs w:val="24"/>
          <w:rtl/>
        </w:rPr>
        <w:t>تسجيل بيانات الزكاة.</w:t>
      </w:r>
    </w:p>
    <w:p w14:paraId="7899BF27" w14:textId="7D863A85" w:rsidR="00791DB9" w:rsidRPr="00233239" w:rsidRDefault="00791DB9" w:rsidP="004E5514">
      <w:pPr>
        <w:pStyle w:val="a3"/>
        <w:numPr>
          <w:ilvl w:val="0"/>
          <w:numId w:val="16"/>
        </w:numPr>
        <w:rPr>
          <w:rFonts w:ascii="Simplified Arabic" w:hAnsi="Simplified Arabic" w:cs="Simplified Arabic"/>
        </w:rPr>
      </w:pPr>
      <w:r w:rsidRPr="00233239">
        <w:rPr>
          <w:rFonts w:ascii="Simplified Arabic" w:hAnsi="Simplified Arabic" w:cs="Simplified Arabic"/>
          <w:sz w:val="24"/>
          <w:szCs w:val="24"/>
          <w:rtl/>
        </w:rPr>
        <w:t>إضافة صنف.</w:t>
      </w:r>
    </w:p>
    <w:p w14:paraId="0A090462" w14:textId="168573CD" w:rsidR="00FB1F9B" w:rsidRPr="00233239" w:rsidRDefault="00791DB9" w:rsidP="004E5514">
      <w:pPr>
        <w:pStyle w:val="a3"/>
        <w:numPr>
          <w:ilvl w:val="0"/>
          <w:numId w:val="16"/>
        </w:numPr>
        <w:rPr>
          <w:rFonts w:ascii="Simplified Arabic" w:hAnsi="Simplified Arabic" w:cs="Simplified Arabic"/>
        </w:rPr>
      </w:pPr>
      <w:r w:rsidRPr="00233239">
        <w:rPr>
          <w:rFonts w:ascii="Simplified Arabic" w:hAnsi="Simplified Arabic" w:cs="Simplified Arabic"/>
          <w:sz w:val="24"/>
          <w:szCs w:val="24"/>
          <w:rtl/>
        </w:rPr>
        <w:t>إضافة نوع.</w:t>
      </w:r>
    </w:p>
    <w:p w14:paraId="05AA79AA" w14:textId="2A6B446B" w:rsidR="00FB1F9B" w:rsidRPr="00233239" w:rsidRDefault="00FB1F9B" w:rsidP="00FB1F9B">
      <w:pPr>
        <w:pStyle w:val="2"/>
        <w:numPr>
          <w:ilvl w:val="2"/>
          <w:numId w:val="1"/>
        </w:numPr>
        <w:rPr>
          <w:rFonts w:ascii="Simplified Arabic" w:hAnsi="Simplified Arabic" w:cs="Simplified Arabic"/>
          <w:rtl/>
        </w:rPr>
      </w:pPr>
      <w:bookmarkStart w:id="21" w:name="_Toc111234177"/>
      <w:r w:rsidRPr="00233239">
        <w:rPr>
          <w:rFonts w:ascii="Simplified Arabic" w:hAnsi="Simplified Arabic" w:cs="Simplified Arabic"/>
          <w:rtl/>
        </w:rPr>
        <w:t>متطلبات الإدخال:</w:t>
      </w:r>
      <w:bookmarkEnd w:id="21"/>
    </w:p>
    <w:p w14:paraId="702C97AE" w14:textId="31B75AD8" w:rsidR="00FB1F9B" w:rsidRPr="00233239" w:rsidRDefault="00FB1F9B" w:rsidP="00FB1F9B">
      <w:pPr>
        <w:ind w:left="1440"/>
        <w:rPr>
          <w:rFonts w:ascii="Simplified Arabic" w:hAnsi="Simplified Arabic" w:cs="Simplified Arabic"/>
          <w:sz w:val="24"/>
          <w:szCs w:val="24"/>
          <w:rtl/>
        </w:rPr>
      </w:pPr>
      <w:r w:rsidRPr="00233239">
        <w:rPr>
          <w:rFonts w:ascii="Simplified Arabic" w:hAnsi="Simplified Arabic" w:cs="Simplified Arabic"/>
          <w:sz w:val="24"/>
          <w:szCs w:val="24"/>
          <w:rtl/>
        </w:rPr>
        <w:t>وهي البيانات التي سنقوم بإدخالها للمنظومة حيث يتكون النظام من عدة عناصر هي :</w:t>
      </w:r>
    </w:p>
    <w:p w14:paraId="78B59BCD" w14:textId="4BB4F29D" w:rsidR="00FB1F9B" w:rsidRPr="00233239" w:rsidRDefault="00FB1F9B" w:rsidP="004E5514">
      <w:pPr>
        <w:pStyle w:val="a3"/>
        <w:numPr>
          <w:ilvl w:val="0"/>
          <w:numId w:val="17"/>
        </w:numPr>
        <w:rPr>
          <w:rFonts w:ascii="Simplified Arabic" w:hAnsi="Simplified Arabic" w:cs="Simplified Arabic"/>
          <w:sz w:val="24"/>
          <w:szCs w:val="24"/>
        </w:rPr>
      </w:pPr>
      <w:r w:rsidRPr="00233239">
        <w:rPr>
          <w:rFonts w:ascii="Simplified Arabic" w:hAnsi="Simplified Arabic" w:cs="Simplified Arabic"/>
          <w:sz w:val="24"/>
          <w:szCs w:val="24"/>
          <w:rtl/>
        </w:rPr>
        <w:t>الصنف.</w:t>
      </w:r>
    </w:p>
    <w:p w14:paraId="77CC45C7" w14:textId="529B5F8F" w:rsidR="00FB1F9B" w:rsidRPr="00233239" w:rsidRDefault="00FB1F9B" w:rsidP="004E5514">
      <w:pPr>
        <w:pStyle w:val="a3"/>
        <w:numPr>
          <w:ilvl w:val="0"/>
          <w:numId w:val="17"/>
        </w:numPr>
        <w:rPr>
          <w:rFonts w:ascii="Simplified Arabic" w:hAnsi="Simplified Arabic" w:cs="Simplified Arabic"/>
          <w:sz w:val="24"/>
          <w:szCs w:val="24"/>
        </w:rPr>
      </w:pPr>
      <w:r w:rsidRPr="00233239">
        <w:rPr>
          <w:rFonts w:ascii="Simplified Arabic" w:hAnsi="Simplified Arabic" w:cs="Simplified Arabic"/>
          <w:sz w:val="24"/>
          <w:szCs w:val="24"/>
          <w:rtl/>
        </w:rPr>
        <w:t>النوع.</w:t>
      </w:r>
    </w:p>
    <w:p w14:paraId="2DADC6AB" w14:textId="2B394BDD" w:rsidR="00FB1F9B" w:rsidRPr="00233239" w:rsidRDefault="00FB1F9B" w:rsidP="004E5514">
      <w:pPr>
        <w:pStyle w:val="a3"/>
        <w:numPr>
          <w:ilvl w:val="0"/>
          <w:numId w:val="17"/>
        </w:numPr>
        <w:rPr>
          <w:rFonts w:ascii="Simplified Arabic" w:hAnsi="Simplified Arabic" w:cs="Simplified Arabic"/>
          <w:sz w:val="24"/>
          <w:szCs w:val="24"/>
        </w:rPr>
      </w:pPr>
      <w:r w:rsidRPr="00233239">
        <w:rPr>
          <w:rFonts w:ascii="Simplified Arabic" w:hAnsi="Simplified Arabic" w:cs="Simplified Arabic"/>
          <w:sz w:val="24"/>
          <w:szCs w:val="24"/>
          <w:rtl/>
        </w:rPr>
        <w:t>المستخدمين.</w:t>
      </w:r>
    </w:p>
    <w:p w14:paraId="5020199A" w14:textId="5AF5A684" w:rsidR="00FB1F9B" w:rsidRPr="00233239" w:rsidRDefault="00FB1F9B" w:rsidP="004E5514">
      <w:pPr>
        <w:pStyle w:val="a3"/>
        <w:numPr>
          <w:ilvl w:val="0"/>
          <w:numId w:val="17"/>
        </w:numPr>
        <w:rPr>
          <w:rFonts w:ascii="Simplified Arabic" w:hAnsi="Simplified Arabic" w:cs="Simplified Arabic"/>
          <w:sz w:val="24"/>
          <w:szCs w:val="24"/>
        </w:rPr>
      </w:pPr>
      <w:r w:rsidRPr="00233239">
        <w:rPr>
          <w:rFonts w:ascii="Simplified Arabic" w:hAnsi="Simplified Arabic" w:cs="Simplified Arabic"/>
          <w:sz w:val="24"/>
          <w:szCs w:val="24"/>
          <w:rtl/>
        </w:rPr>
        <w:t>المزكي.</w:t>
      </w:r>
    </w:p>
    <w:p w14:paraId="1D01FAE2" w14:textId="5F8E4CFD" w:rsidR="00FB1F9B" w:rsidRPr="00233239" w:rsidRDefault="00FB1F9B" w:rsidP="00FB1F9B">
      <w:pPr>
        <w:ind w:left="1440"/>
        <w:rPr>
          <w:rFonts w:ascii="Simplified Arabic" w:hAnsi="Simplified Arabic" w:cs="Simplified Arabic"/>
          <w:sz w:val="24"/>
          <w:szCs w:val="24"/>
          <w:rtl/>
        </w:rPr>
      </w:pPr>
      <w:r w:rsidRPr="00233239">
        <w:rPr>
          <w:rFonts w:ascii="Simplified Arabic" w:hAnsi="Simplified Arabic" w:cs="Simplified Arabic"/>
          <w:sz w:val="24"/>
          <w:szCs w:val="24"/>
          <w:rtl/>
        </w:rPr>
        <w:t xml:space="preserve">ويتكون كل عنصر من هذه العناصر عدة بيانات نذكر جزء منها </w:t>
      </w:r>
      <w:r w:rsidR="004E5514" w:rsidRPr="00233239">
        <w:rPr>
          <w:rFonts w:ascii="Simplified Arabic" w:hAnsi="Simplified Arabic" w:cs="Simplified Arabic"/>
          <w:sz w:val="24"/>
          <w:szCs w:val="24"/>
          <w:rtl/>
        </w:rPr>
        <w:t>باختصار</w:t>
      </w:r>
      <w:r w:rsidRPr="00233239">
        <w:rPr>
          <w:rFonts w:ascii="Simplified Arabic" w:hAnsi="Simplified Arabic" w:cs="Simplified Arabic"/>
          <w:sz w:val="24"/>
          <w:szCs w:val="24"/>
          <w:rtl/>
        </w:rPr>
        <w:t xml:space="preserve"> :</w:t>
      </w:r>
    </w:p>
    <w:p w14:paraId="0FA1C99B" w14:textId="738D671E" w:rsidR="00FB1F9B" w:rsidRPr="00233239" w:rsidRDefault="00FB1F9B" w:rsidP="004E5514">
      <w:pPr>
        <w:pStyle w:val="a3"/>
        <w:numPr>
          <w:ilvl w:val="0"/>
          <w:numId w:val="18"/>
        </w:numPr>
        <w:rPr>
          <w:rFonts w:ascii="Simplified Arabic" w:hAnsi="Simplified Arabic" w:cs="Simplified Arabic"/>
          <w:b/>
          <w:bCs/>
          <w:sz w:val="24"/>
          <w:szCs w:val="24"/>
        </w:rPr>
      </w:pPr>
      <w:r w:rsidRPr="00233239">
        <w:rPr>
          <w:rFonts w:ascii="Simplified Arabic" w:hAnsi="Simplified Arabic" w:cs="Simplified Arabic"/>
          <w:b/>
          <w:bCs/>
          <w:sz w:val="24"/>
          <w:szCs w:val="24"/>
          <w:rtl/>
        </w:rPr>
        <w:t>بيانات الصنف:</w:t>
      </w:r>
    </w:p>
    <w:p w14:paraId="12B9DCEB" w14:textId="25652D0E" w:rsidR="00FB1F9B" w:rsidRPr="00233239" w:rsidRDefault="00FB1F9B" w:rsidP="004E5514">
      <w:pPr>
        <w:pStyle w:val="a3"/>
        <w:numPr>
          <w:ilvl w:val="0"/>
          <w:numId w:val="19"/>
        </w:numPr>
        <w:rPr>
          <w:rFonts w:ascii="Simplified Arabic" w:hAnsi="Simplified Arabic" w:cs="Simplified Arabic"/>
          <w:sz w:val="24"/>
          <w:szCs w:val="24"/>
        </w:rPr>
      </w:pPr>
      <w:r w:rsidRPr="00233239">
        <w:rPr>
          <w:rFonts w:ascii="Simplified Arabic" w:hAnsi="Simplified Arabic" w:cs="Simplified Arabic"/>
          <w:sz w:val="24"/>
          <w:szCs w:val="24"/>
          <w:rtl/>
        </w:rPr>
        <w:t>الرقم.</w:t>
      </w:r>
    </w:p>
    <w:p w14:paraId="5A6EC251" w14:textId="3DEAFB70" w:rsidR="00FB1F9B" w:rsidRPr="00233239" w:rsidRDefault="00FB1F9B" w:rsidP="004E5514">
      <w:pPr>
        <w:pStyle w:val="a3"/>
        <w:numPr>
          <w:ilvl w:val="0"/>
          <w:numId w:val="19"/>
        </w:numPr>
        <w:rPr>
          <w:rFonts w:ascii="Simplified Arabic" w:hAnsi="Simplified Arabic" w:cs="Simplified Arabic"/>
          <w:sz w:val="24"/>
          <w:szCs w:val="24"/>
        </w:rPr>
      </w:pPr>
      <w:r w:rsidRPr="00233239">
        <w:rPr>
          <w:rFonts w:ascii="Simplified Arabic" w:hAnsi="Simplified Arabic" w:cs="Simplified Arabic"/>
          <w:sz w:val="24"/>
          <w:szCs w:val="24"/>
          <w:rtl/>
        </w:rPr>
        <w:t>الاسم.</w:t>
      </w:r>
    </w:p>
    <w:p w14:paraId="7ABCCE87" w14:textId="5344EE90" w:rsidR="00FB1F9B" w:rsidRPr="00233239" w:rsidRDefault="00FB1F9B" w:rsidP="004E5514">
      <w:pPr>
        <w:pStyle w:val="a3"/>
        <w:numPr>
          <w:ilvl w:val="0"/>
          <w:numId w:val="18"/>
        </w:numPr>
        <w:rPr>
          <w:rFonts w:ascii="Simplified Arabic" w:hAnsi="Simplified Arabic" w:cs="Simplified Arabic"/>
        </w:rPr>
      </w:pPr>
      <w:r w:rsidRPr="00233239">
        <w:rPr>
          <w:rFonts w:ascii="Simplified Arabic" w:hAnsi="Simplified Arabic" w:cs="Simplified Arabic"/>
          <w:b/>
          <w:bCs/>
          <w:sz w:val="24"/>
          <w:szCs w:val="24"/>
          <w:rtl/>
        </w:rPr>
        <w:t>بيانات النوع:</w:t>
      </w:r>
    </w:p>
    <w:p w14:paraId="1680FBAF" w14:textId="6B806A9D" w:rsidR="00FB1F9B" w:rsidRPr="00233239" w:rsidRDefault="00FB1F9B" w:rsidP="004E5514">
      <w:pPr>
        <w:pStyle w:val="a3"/>
        <w:numPr>
          <w:ilvl w:val="0"/>
          <w:numId w:val="20"/>
        </w:numPr>
        <w:rPr>
          <w:rFonts w:ascii="Simplified Arabic" w:hAnsi="Simplified Arabic" w:cs="Simplified Arabic"/>
        </w:rPr>
      </w:pPr>
      <w:r w:rsidRPr="00233239">
        <w:rPr>
          <w:rFonts w:ascii="Simplified Arabic" w:hAnsi="Simplified Arabic" w:cs="Simplified Arabic"/>
          <w:sz w:val="24"/>
          <w:szCs w:val="24"/>
          <w:rtl/>
        </w:rPr>
        <w:t>الرقم.</w:t>
      </w:r>
    </w:p>
    <w:p w14:paraId="3886F801" w14:textId="1DE07D8E" w:rsidR="00FB1F9B" w:rsidRPr="00233239" w:rsidRDefault="00FB1F9B" w:rsidP="004E5514">
      <w:pPr>
        <w:pStyle w:val="a3"/>
        <w:numPr>
          <w:ilvl w:val="0"/>
          <w:numId w:val="20"/>
        </w:numPr>
        <w:rPr>
          <w:rFonts w:ascii="Simplified Arabic" w:hAnsi="Simplified Arabic" w:cs="Simplified Arabic"/>
        </w:rPr>
      </w:pPr>
      <w:r w:rsidRPr="00233239">
        <w:rPr>
          <w:rFonts w:ascii="Simplified Arabic" w:hAnsi="Simplified Arabic" w:cs="Simplified Arabic"/>
          <w:sz w:val="24"/>
          <w:szCs w:val="24"/>
          <w:rtl/>
        </w:rPr>
        <w:t>الاسم.</w:t>
      </w:r>
      <w:r w:rsidRPr="00233239">
        <w:rPr>
          <w:rFonts w:ascii="Simplified Arabic" w:hAnsi="Simplified Arabic" w:cs="Simplified Arabic"/>
          <w:rtl/>
        </w:rPr>
        <w:t>.</w:t>
      </w:r>
    </w:p>
    <w:p w14:paraId="72321A94" w14:textId="47F5057E" w:rsidR="00FB1F9B" w:rsidRPr="00233239" w:rsidRDefault="00FB1F9B" w:rsidP="004E5514">
      <w:pPr>
        <w:pStyle w:val="a3"/>
        <w:numPr>
          <w:ilvl w:val="0"/>
          <w:numId w:val="20"/>
        </w:numPr>
        <w:rPr>
          <w:rFonts w:ascii="Simplified Arabic" w:hAnsi="Simplified Arabic" w:cs="Simplified Arabic"/>
        </w:rPr>
      </w:pPr>
      <w:r w:rsidRPr="00233239">
        <w:rPr>
          <w:rFonts w:ascii="Simplified Arabic" w:hAnsi="Simplified Arabic" w:cs="Simplified Arabic"/>
          <w:sz w:val="24"/>
          <w:szCs w:val="24"/>
          <w:rtl/>
        </w:rPr>
        <w:t>النصاب</w:t>
      </w:r>
      <w:r w:rsidRPr="00233239">
        <w:rPr>
          <w:rFonts w:ascii="Simplified Arabic" w:hAnsi="Simplified Arabic" w:cs="Simplified Arabic"/>
          <w:rtl/>
        </w:rPr>
        <w:t>.</w:t>
      </w:r>
    </w:p>
    <w:p w14:paraId="2F18E240" w14:textId="47955BF1" w:rsidR="00FB1F9B" w:rsidRPr="00233239" w:rsidRDefault="00FB1F9B" w:rsidP="004E5514">
      <w:pPr>
        <w:pStyle w:val="a3"/>
        <w:numPr>
          <w:ilvl w:val="0"/>
          <w:numId w:val="20"/>
        </w:numPr>
        <w:rPr>
          <w:rFonts w:ascii="Simplified Arabic" w:hAnsi="Simplified Arabic" w:cs="Simplified Arabic"/>
        </w:rPr>
      </w:pPr>
      <w:r w:rsidRPr="00233239">
        <w:rPr>
          <w:rFonts w:ascii="Simplified Arabic" w:hAnsi="Simplified Arabic" w:cs="Simplified Arabic"/>
          <w:sz w:val="24"/>
          <w:szCs w:val="24"/>
          <w:rtl/>
        </w:rPr>
        <w:t>نسبة الزكاة</w:t>
      </w:r>
      <w:r w:rsidRPr="00233239">
        <w:rPr>
          <w:rFonts w:ascii="Simplified Arabic" w:hAnsi="Simplified Arabic" w:cs="Simplified Arabic"/>
          <w:rtl/>
        </w:rPr>
        <w:t>.</w:t>
      </w:r>
    </w:p>
    <w:p w14:paraId="727BC8F6" w14:textId="77777777" w:rsidR="00611007" w:rsidRDefault="00FB1F9B" w:rsidP="004E5514">
      <w:pPr>
        <w:pStyle w:val="a3"/>
        <w:numPr>
          <w:ilvl w:val="0"/>
          <w:numId w:val="20"/>
        </w:numPr>
        <w:rPr>
          <w:rFonts w:ascii="Simplified Arabic" w:hAnsi="Simplified Arabic" w:cs="Simplified Arabic"/>
        </w:rPr>
        <w:sectPr w:rsidR="00611007" w:rsidSect="00804648">
          <w:pgSz w:w="11906" w:h="16838"/>
          <w:pgMar w:top="1418" w:right="1418" w:bottom="1418" w:left="1418" w:header="397" w:footer="708" w:gutter="0"/>
          <w:cols w:space="708"/>
          <w:bidi/>
          <w:rtlGutter/>
          <w:docGrid w:linePitch="360"/>
        </w:sectPr>
      </w:pPr>
      <w:r w:rsidRPr="00233239">
        <w:rPr>
          <w:rFonts w:ascii="Simplified Arabic" w:hAnsi="Simplified Arabic" w:cs="Simplified Arabic"/>
          <w:sz w:val="24"/>
          <w:szCs w:val="24"/>
          <w:rtl/>
        </w:rPr>
        <w:t>رقم الصنف التابع له.</w:t>
      </w:r>
    </w:p>
    <w:p w14:paraId="77CCB91E" w14:textId="72F2481F" w:rsidR="00FB1F9B" w:rsidRPr="00233239" w:rsidRDefault="00B26191" w:rsidP="004E5514">
      <w:pPr>
        <w:pStyle w:val="a3"/>
        <w:numPr>
          <w:ilvl w:val="0"/>
          <w:numId w:val="18"/>
        </w:numPr>
        <w:rPr>
          <w:rFonts w:ascii="Simplified Arabic" w:hAnsi="Simplified Arabic" w:cs="Simplified Arabic"/>
        </w:rPr>
      </w:pPr>
      <w:r w:rsidRPr="00233239">
        <w:rPr>
          <w:rFonts w:ascii="Simplified Arabic" w:hAnsi="Simplified Arabic" w:cs="Simplified Arabic"/>
          <w:b/>
          <w:bCs/>
          <w:sz w:val="24"/>
          <w:szCs w:val="24"/>
          <w:rtl/>
        </w:rPr>
        <w:lastRenderedPageBreak/>
        <w:t>بيانات المستخدمين " الموظفين ":</w:t>
      </w:r>
    </w:p>
    <w:p w14:paraId="53C5B244" w14:textId="7FED86CD" w:rsidR="00B26191" w:rsidRPr="00233239" w:rsidRDefault="00B26191" w:rsidP="004E5514">
      <w:pPr>
        <w:pStyle w:val="a3"/>
        <w:numPr>
          <w:ilvl w:val="0"/>
          <w:numId w:val="21"/>
        </w:numPr>
        <w:rPr>
          <w:rFonts w:ascii="Simplified Arabic" w:hAnsi="Simplified Arabic" w:cs="Simplified Arabic"/>
        </w:rPr>
      </w:pPr>
      <w:r w:rsidRPr="00233239">
        <w:rPr>
          <w:rFonts w:ascii="Simplified Arabic" w:hAnsi="Simplified Arabic" w:cs="Simplified Arabic"/>
          <w:sz w:val="24"/>
          <w:szCs w:val="24"/>
          <w:rtl/>
        </w:rPr>
        <w:t>الرقم</w:t>
      </w:r>
      <w:r w:rsidRPr="00233239">
        <w:rPr>
          <w:rFonts w:ascii="Simplified Arabic" w:hAnsi="Simplified Arabic" w:cs="Simplified Arabic"/>
          <w:rtl/>
        </w:rPr>
        <w:t>.</w:t>
      </w:r>
    </w:p>
    <w:p w14:paraId="050ADC63" w14:textId="2F94F0FB" w:rsidR="00B26191" w:rsidRPr="00233239" w:rsidRDefault="00B26191" w:rsidP="004E5514">
      <w:pPr>
        <w:pStyle w:val="a3"/>
        <w:numPr>
          <w:ilvl w:val="0"/>
          <w:numId w:val="21"/>
        </w:numPr>
        <w:rPr>
          <w:rFonts w:ascii="Simplified Arabic" w:hAnsi="Simplified Arabic" w:cs="Simplified Arabic"/>
        </w:rPr>
      </w:pPr>
      <w:r w:rsidRPr="00233239">
        <w:rPr>
          <w:rFonts w:ascii="Simplified Arabic" w:hAnsi="Simplified Arabic" w:cs="Simplified Arabic"/>
          <w:sz w:val="24"/>
          <w:szCs w:val="24"/>
          <w:rtl/>
        </w:rPr>
        <w:t>الاسم</w:t>
      </w:r>
      <w:r w:rsidRPr="00233239">
        <w:rPr>
          <w:rFonts w:ascii="Simplified Arabic" w:hAnsi="Simplified Arabic" w:cs="Simplified Arabic"/>
          <w:rtl/>
        </w:rPr>
        <w:t>.</w:t>
      </w:r>
    </w:p>
    <w:p w14:paraId="7D70F021" w14:textId="0D451DCD" w:rsidR="00B26191" w:rsidRPr="00233239" w:rsidRDefault="00B26191" w:rsidP="004E5514">
      <w:pPr>
        <w:pStyle w:val="a3"/>
        <w:numPr>
          <w:ilvl w:val="0"/>
          <w:numId w:val="21"/>
        </w:numPr>
        <w:rPr>
          <w:rFonts w:ascii="Simplified Arabic" w:hAnsi="Simplified Arabic" w:cs="Simplified Arabic"/>
        </w:rPr>
      </w:pPr>
      <w:r w:rsidRPr="00233239">
        <w:rPr>
          <w:rFonts w:ascii="Simplified Arabic" w:hAnsi="Simplified Arabic" w:cs="Simplified Arabic"/>
          <w:sz w:val="24"/>
          <w:szCs w:val="24"/>
          <w:rtl/>
        </w:rPr>
        <w:t>الكنية</w:t>
      </w:r>
      <w:r w:rsidRPr="00233239">
        <w:rPr>
          <w:rFonts w:ascii="Simplified Arabic" w:hAnsi="Simplified Arabic" w:cs="Simplified Arabic"/>
          <w:rtl/>
        </w:rPr>
        <w:t>.</w:t>
      </w:r>
    </w:p>
    <w:p w14:paraId="76B1FD04" w14:textId="3D053EC0" w:rsidR="00B26191" w:rsidRPr="00233239" w:rsidRDefault="00B26191" w:rsidP="004E5514">
      <w:pPr>
        <w:pStyle w:val="a3"/>
        <w:numPr>
          <w:ilvl w:val="0"/>
          <w:numId w:val="21"/>
        </w:numPr>
        <w:rPr>
          <w:rFonts w:ascii="Simplified Arabic" w:hAnsi="Simplified Arabic" w:cs="Simplified Arabic"/>
        </w:rPr>
      </w:pPr>
      <w:r w:rsidRPr="00233239">
        <w:rPr>
          <w:rFonts w:ascii="Simplified Arabic" w:hAnsi="Simplified Arabic" w:cs="Simplified Arabic"/>
          <w:sz w:val="24"/>
          <w:szCs w:val="24"/>
          <w:rtl/>
        </w:rPr>
        <w:t>تاريخ الميلاد.</w:t>
      </w:r>
    </w:p>
    <w:p w14:paraId="715FEE81" w14:textId="5D706CA8" w:rsidR="00B26191" w:rsidRPr="00233239" w:rsidRDefault="00B26191" w:rsidP="004E5514">
      <w:pPr>
        <w:pStyle w:val="a3"/>
        <w:numPr>
          <w:ilvl w:val="0"/>
          <w:numId w:val="21"/>
        </w:numPr>
        <w:rPr>
          <w:rFonts w:ascii="Simplified Arabic" w:hAnsi="Simplified Arabic" w:cs="Simplified Arabic"/>
        </w:rPr>
      </w:pPr>
      <w:r w:rsidRPr="00233239">
        <w:rPr>
          <w:rFonts w:ascii="Simplified Arabic" w:hAnsi="Simplified Arabic" w:cs="Simplified Arabic"/>
          <w:sz w:val="24"/>
          <w:szCs w:val="24"/>
          <w:rtl/>
        </w:rPr>
        <w:t>رقم الجوال.</w:t>
      </w:r>
    </w:p>
    <w:p w14:paraId="1ADDC0CB" w14:textId="2BA215D5" w:rsidR="00B26191" w:rsidRPr="00233239" w:rsidRDefault="00B26191" w:rsidP="004E5514">
      <w:pPr>
        <w:pStyle w:val="a3"/>
        <w:numPr>
          <w:ilvl w:val="0"/>
          <w:numId w:val="21"/>
        </w:numPr>
        <w:rPr>
          <w:rFonts w:ascii="Simplified Arabic" w:hAnsi="Simplified Arabic" w:cs="Simplified Arabic"/>
        </w:rPr>
      </w:pPr>
      <w:r w:rsidRPr="00233239">
        <w:rPr>
          <w:rFonts w:ascii="Simplified Arabic" w:hAnsi="Simplified Arabic" w:cs="Simplified Arabic"/>
          <w:sz w:val="24"/>
          <w:szCs w:val="24"/>
          <w:rtl/>
        </w:rPr>
        <w:t>الايميل.</w:t>
      </w:r>
    </w:p>
    <w:p w14:paraId="6C5C74FD" w14:textId="1AF48D89" w:rsidR="00B26191" w:rsidRPr="00233239" w:rsidRDefault="00B26191" w:rsidP="004E5514">
      <w:pPr>
        <w:pStyle w:val="a3"/>
        <w:numPr>
          <w:ilvl w:val="0"/>
          <w:numId w:val="21"/>
        </w:numPr>
        <w:rPr>
          <w:rFonts w:ascii="Simplified Arabic" w:hAnsi="Simplified Arabic" w:cs="Simplified Arabic"/>
        </w:rPr>
      </w:pPr>
      <w:r w:rsidRPr="00233239">
        <w:rPr>
          <w:rFonts w:ascii="Simplified Arabic" w:hAnsi="Simplified Arabic" w:cs="Simplified Arabic"/>
          <w:sz w:val="24"/>
          <w:szCs w:val="24"/>
          <w:rtl/>
        </w:rPr>
        <w:t>المهنة.</w:t>
      </w:r>
    </w:p>
    <w:p w14:paraId="32E680FC" w14:textId="1BA6A1AE" w:rsidR="00B26191" w:rsidRPr="00233239" w:rsidRDefault="00B26191" w:rsidP="004E5514">
      <w:pPr>
        <w:pStyle w:val="a3"/>
        <w:numPr>
          <w:ilvl w:val="0"/>
          <w:numId w:val="21"/>
        </w:numPr>
        <w:rPr>
          <w:rFonts w:ascii="Simplified Arabic" w:hAnsi="Simplified Arabic" w:cs="Simplified Arabic"/>
        </w:rPr>
      </w:pPr>
      <w:r w:rsidRPr="00233239">
        <w:rPr>
          <w:rFonts w:ascii="Simplified Arabic" w:hAnsi="Simplified Arabic" w:cs="Simplified Arabic"/>
          <w:rtl/>
        </w:rPr>
        <w:t>العنوان.</w:t>
      </w:r>
    </w:p>
    <w:p w14:paraId="3CF0419A" w14:textId="40FE761F" w:rsidR="00B26191" w:rsidRPr="00233239" w:rsidRDefault="00B26191" w:rsidP="004E5514">
      <w:pPr>
        <w:pStyle w:val="a3"/>
        <w:numPr>
          <w:ilvl w:val="0"/>
          <w:numId w:val="18"/>
        </w:numPr>
        <w:rPr>
          <w:rFonts w:ascii="Simplified Arabic" w:hAnsi="Simplified Arabic" w:cs="Simplified Arabic"/>
        </w:rPr>
      </w:pPr>
      <w:r w:rsidRPr="00233239">
        <w:rPr>
          <w:rFonts w:ascii="Simplified Arabic" w:hAnsi="Simplified Arabic" w:cs="Simplified Arabic"/>
          <w:b/>
          <w:bCs/>
          <w:sz w:val="24"/>
          <w:szCs w:val="24"/>
          <w:rtl/>
        </w:rPr>
        <w:t>بيانات المزكي:</w:t>
      </w:r>
    </w:p>
    <w:p w14:paraId="59209A9D" w14:textId="77777777" w:rsidR="00B26191" w:rsidRPr="00233239" w:rsidRDefault="00B26191" w:rsidP="004E5514">
      <w:pPr>
        <w:pStyle w:val="a3"/>
        <w:numPr>
          <w:ilvl w:val="1"/>
          <w:numId w:val="22"/>
        </w:numPr>
        <w:rPr>
          <w:rFonts w:ascii="Simplified Arabic" w:hAnsi="Simplified Arabic" w:cs="Simplified Arabic"/>
        </w:rPr>
      </w:pPr>
      <w:r w:rsidRPr="00233239">
        <w:rPr>
          <w:rFonts w:ascii="Simplified Arabic" w:hAnsi="Simplified Arabic" w:cs="Simplified Arabic"/>
          <w:sz w:val="24"/>
          <w:szCs w:val="24"/>
          <w:rtl/>
        </w:rPr>
        <w:t>الرقم</w:t>
      </w:r>
      <w:r w:rsidRPr="00233239">
        <w:rPr>
          <w:rFonts w:ascii="Simplified Arabic" w:hAnsi="Simplified Arabic" w:cs="Simplified Arabic"/>
          <w:rtl/>
        </w:rPr>
        <w:t>.</w:t>
      </w:r>
    </w:p>
    <w:p w14:paraId="52D85366" w14:textId="77777777" w:rsidR="00B26191" w:rsidRPr="00233239" w:rsidRDefault="00B26191" w:rsidP="004E5514">
      <w:pPr>
        <w:pStyle w:val="a3"/>
        <w:numPr>
          <w:ilvl w:val="1"/>
          <w:numId w:val="22"/>
        </w:numPr>
        <w:rPr>
          <w:rFonts w:ascii="Simplified Arabic" w:hAnsi="Simplified Arabic" w:cs="Simplified Arabic"/>
        </w:rPr>
      </w:pPr>
      <w:r w:rsidRPr="00233239">
        <w:rPr>
          <w:rFonts w:ascii="Simplified Arabic" w:hAnsi="Simplified Arabic" w:cs="Simplified Arabic"/>
          <w:sz w:val="24"/>
          <w:szCs w:val="24"/>
          <w:rtl/>
        </w:rPr>
        <w:t>الاسم</w:t>
      </w:r>
      <w:r w:rsidRPr="00233239">
        <w:rPr>
          <w:rFonts w:ascii="Simplified Arabic" w:hAnsi="Simplified Arabic" w:cs="Simplified Arabic"/>
          <w:rtl/>
        </w:rPr>
        <w:t>.</w:t>
      </w:r>
    </w:p>
    <w:p w14:paraId="50044C24" w14:textId="77777777" w:rsidR="00B26191" w:rsidRPr="00233239" w:rsidRDefault="00B26191" w:rsidP="004E5514">
      <w:pPr>
        <w:pStyle w:val="a3"/>
        <w:numPr>
          <w:ilvl w:val="1"/>
          <w:numId w:val="22"/>
        </w:numPr>
        <w:rPr>
          <w:rFonts w:ascii="Simplified Arabic" w:hAnsi="Simplified Arabic" w:cs="Simplified Arabic"/>
        </w:rPr>
      </w:pPr>
      <w:r w:rsidRPr="00233239">
        <w:rPr>
          <w:rFonts w:ascii="Simplified Arabic" w:hAnsi="Simplified Arabic" w:cs="Simplified Arabic"/>
          <w:sz w:val="24"/>
          <w:szCs w:val="24"/>
          <w:rtl/>
        </w:rPr>
        <w:t>الكنية</w:t>
      </w:r>
      <w:r w:rsidRPr="00233239">
        <w:rPr>
          <w:rFonts w:ascii="Simplified Arabic" w:hAnsi="Simplified Arabic" w:cs="Simplified Arabic"/>
          <w:rtl/>
        </w:rPr>
        <w:t>.</w:t>
      </w:r>
    </w:p>
    <w:p w14:paraId="4FE9E3FC" w14:textId="77777777" w:rsidR="00B26191" w:rsidRPr="00233239" w:rsidRDefault="00B26191" w:rsidP="004E5514">
      <w:pPr>
        <w:pStyle w:val="a3"/>
        <w:numPr>
          <w:ilvl w:val="1"/>
          <w:numId w:val="22"/>
        </w:numPr>
        <w:rPr>
          <w:rFonts w:ascii="Simplified Arabic" w:hAnsi="Simplified Arabic" w:cs="Simplified Arabic"/>
        </w:rPr>
      </w:pPr>
      <w:r w:rsidRPr="00233239">
        <w:rPr>
          <w:rFonts w:ascii="Simplified Arabic" w:hAnsi="Simplified Arabic" w:cs="Simplified Arabic"/>
          <w:sz w:val="24"/>
          <w:szCs w:val="24"/>
          <w:rtl/>
        </w:rPr>
        <w:t>تاريخ الميلاد.</w:t>
      </w:r>
    </w:p>
    <w:p w14:paraId="5ADC0B65" w14:textId="77777777" w:rsidR="00B26191" w:rsidRPr="00233239" w:rsidRDefault="00B26191" w:rsidP="004E5514">
      <w:pPr>
        <w:pStyle w:val="a3"/>
        <w:numPr>
          <w:ilvl w:val="1"/>
          <w:numId w:val="22"/>
        </w:numPr>
        <w:rPr>
          <w:rFonts w:ascii="Simplified Arabic" w:hAnsi="Simplified Arabic" w:cs="Simplified Arabic"/>
        </w:rPr>
      </w:pPr>
      <w:r w:rsidRPr="00233239">
        <w:rPr>
          <w:rFonts w:ascii="Simplified Arabic" w:hAnsi="Simplified Arabic" w:cs="Simplified Arabic"/>
          <w:sz w:val="24"/>
          <w:szCs w:val="24"/>
          <w:rtl/>
        </w:rPr>
        <w:t>رقم الجوال.</w:t>
      </w:r>
    </w:p>
    <w:p w14:paraId="46ADFB28" w14:textId="77777777" w:rsidR="00B26191" w:rsidRPr="00233239" w:rsidRDefault="00B26191" w:rsidP="004E5514">
      <w:pPr>
        <w:pStyle w:val="a3"/>
        <w:numPr>
          <w:ilvl w:val="1"/>
          <w:numId w:val="22"/>
        </w:numPr>
        <w:rPr>
          <w:rFonts w:ascii="Simplified Arabic" w:hAnsi="Simplified Arabic" w:cs="Simplified Arabic"/>
        </w:rPr>
      </w:pPr>
      <w:r w:rsidRPr="00233239">
        <w:rPr>
          <w:rFonts w:ascii="Simplified Arabic" w:hAnsi="Simplified Arabic" w:cs="Simplified Arabic"/>
          <w:sz w:val="24"/>
          <w:szCs w:val="24"/>
          <w:rtl/>
        </w:rPr>
        <w:t>الايميل.</w:t>
      </w:r>
    </w:p>
    <w:p w14:paraId="723A6133" w14:textId="6077AC63" w:rsidR="00B26191" w:rsidRPr="00233239" w:rsidRDefault="00B26191" w:rsidP="004E5514">
      <w:pPr>
        <w:pStyle w:val="a3"/>
        <w:numPr>
          <w:ilvl w:val="1"/>
          <w:numId w:val="22"/>
        </w:numPr>
        <w:rPr>
          <w:rFonts w:ascii="Simplified Arabic" w:hAnsi="Simplified Arabic" w:cs="Simplified Arabic"/>
        </w:rPr>
      </w:pPr>
      <w:r w:rsidRPr="00233239">
        <w:rPr>
          <w:rFonts w:ascii="Simplified Arabic" w:hAnsi="Simplified Arabic" w:cs="Simplified Arabic"/>
          <w:rtl/>
        </w:rPr>
        <w:t>العنوان.</w:t>
      </w:r>
    </w:p>
    <w:p w14:paraId="6A1D37B7" w14:textId="341324B4" w:rsidR="00B26191" w:rsidRPr="00233239" w:rsidRDefault="00B26191" w:rsidP="004E5514">
      <w:pPr>
        <w:pStyle w:val="a3"/>
        <w:numPr>
          <w:ilvl w:val="1"/>
          <w:numId w:val="22"/>
        </w:numPr>
        <w:rPr>
          <w:rFonts w:ascii="Simplified Arabic" w:hAnsi="Simplified Arabic" w:cs="Simplified Arabic"/>
        </w:rPr>
      </w:pPr>
      <w:r w:rsidRPr="00233239">
        <w:rPr>
          <w:rFonts w:ascii="Simplified Arabic" w:hAnsi="Simplified Arabic" w:cs="Simplified Arabic"/>
          <w:rtl/>
        </w:rPr>
        <w:t>مقدار الزكاة.</w:t>
      </w:r>
    </w:p>
    <w:p w14:paraId="5D73EF65" w14:textId="7629A477" w:rsidR="00B26191" w:rsidRDefault="00B26191" w:rsidP="00B26191">
      <w:pPr>
        <w:pStyle w:val="2"/>
        <w:numPr>
          <w:ilvl w:val="2"/>
          <w:numId w:val="1"/>
        </w:numPr>
        <w:rPr>
          <w:rtl/>
        </w:rPr>
      </w:pPr>
      <w:bookmarkStart w:id="22" w:name="_Toc111234178"/>
      <w:r w:rsidRPr="00233239">
        <w:rPr>
          <w:rFonts w:ascii="Simplified Arabic" w:hAnsi="Simplified Arabic" w:cs="Simplified Arabic"/>
          <w:rtl/>
        </w:rPr>
        <w:t>متطلبات الإخراج</w:t>
      </w:r>
      <w:r>
        <w:rPr>
          <w:rFonts w:hint="cs"/>
          <w:rtl/>
        </w:rPr>
        <w:t>:</w:t>
      </w:r>
      <w:bookmarkEnd w:id="22"/>
    </w:p>
    <w:p w14:paraId="36975C8C" w14:textId="5C85F55E" w:rsidR="00B26191" w:rsidRPr="00233239" w:rsidRDefault="00B26191" w:rsidP="004E5514">
      <w:pPr>
        <w:pStyle w:val="a3"/>
        <w:numPr>
          <w:ilvl w:val="0"/>
          <w:numId w:val="23"/>
        </w:numPr>
        <w:rPr>
          <w:rFonts w:ascii="Simplified Arabic" w:hAnsi="Simplified Arabic" w:cs="Simplified Arabic"/>
        </w:rPr>
      </w:pPr>
      <w:r w:rsidRPr="00233239">
        <w:rPr>
          <w:rFonts w:ascii="Simplified Arabic" w:hAnsi="Simplified Arabic" w:cs="Simplified Arabic"/>
          <w:sz w:val="24"/>
          <w:szCs w:val="24"/>
          <w:rtl/>
        </w:rPr>
        <w:t>قائمة بمعلومات الأصناف.</w:t>
      </w:r>
    </w:p>
    <w:p w14:paraId="1A230F90" w14:textId="3E0AE44D" w:rsidR="00B26191" w:rsidRPr="00233239" w:rsidRDefault="00B26191" w:rsidP="004E5514">
      <w:pPr>
        <w:pStyle w:val="a3"/>
        <w:numPr>
          <w:ilvl w:val="0"/>
          <w:numId w:val="23"/>
        </w:numPr>
        <w:rPr>
          <w:rFonts w:ascii="Simplified Arabic" w:hAnsi="Simplified Arabic" w:cs="Simplified Arabic"/>
        </w:rPr>
      </w:pPr>
      <w:r w:rsidRPr="00233239">
        <w:rPr>
          <w:rFonts w:ascii="Simplified Arabic" w:hAnsi="Simplified Arabic" w:cs="Simplified Arabic"/>
          <w:sz w:val="24"/>
          <w:szCs w:val="24"/>
          <w:rtl/>
        </w:rPr>
        <w:t>قائمة بمعلومات الأنواع.</w:t>
      </w:r>
    </w:p>
    <w:p w14:paraId="42E53963" w14:textId="4015AF9E" w:rsidR="00B26191" w:rsidRPr="00233239" w:rsidRDefault="00B26191" w:rsidP="004E5514">
      <w:pPr>
        <w:pStyle w:val="a3"/>
        <w:numPr>
          <w:ilvl w:val="0"/>
          <w:numId w:val="23"/>
        </w:numPr>
        <w:rPr>
          <w:rFonts w:ascii="Simplified Arabic" w:hAnsi="Simplified Arabic" w:cs="Simplified Arabic"/>
        </w:rPr>
      </w:pPr>
      <w:r w:rsidRPr="00233239">
        <w:rPr>
          <w:rFonts w:ascii="Simplified Arabic" w:hAnsi="Simplified Arabic" w:cs="Simplified Arabic"/>
          <w:sz w:val="24"/>
          <w:szCs w:val="24"/>
          <w:rtl/>
        </w:rPr>
        <w:t>قائمة بمعلومات المزكيين.</w:t>
      </w:r>
    </w:p>
    <w:p w14:paraId="1AFF1765" w14:textId="03E532B1" w:rsidR="00B26191" w:rsidRPr="00233239" w:rsidRDefault="00B26191" w:rsidP="004E5514">
      <w:pPr>
        <w:pStyle w:val="a3"/>
        <w:numPr>
          <w:ilvl w:val="0"/>
          <w:numId w:val="23"/>
        </w:numPr>
        <w:rPr>
          <w:rFonts w:ascii="Simplified Arabic" w:hAnsi="Simplified Arabic" w:cs="Simplified Arabic"/>
        </w:rPr>
      </w:pPr>
      <w:r w:rsidRPr="00233239">
        <w:rPr>
          <w:rFonts w:ascii="Simplified Arabic" w:hAnsi="Simplified Arabic" w:cs="Simplified Arabic"/>
          <w:sz w:val="24"/>
          <w:szCs w:val="24"/>
          <w:rtl/>
        </w:rPr>
        <w:t>قائمة بمعلومات المستخدمين.</w:t>
      </w:r>
    </w:p>
    <w:p w14:paraId="0AD65E16" w14:textId="0886A49A" w:rsidR="00B26191" w:rsidRPr="00233239" w:rsidRDefault="00B26191" w:rsidP="004E5514">
      <w:pPr>
        <w:pStyle w:val="a3"/>
        <w:numPr>
          <w:ilvl w:val="0"/>
          <w:numId w:val="23"/>
        </w:numPr>
        <w:rPr>
          <w:rFonts w:ascii="Simplified Arabic" w:hAnsi="Simplified Arabic" w:cs="Simplified Arabic"/>
        </w:rPr>
      </w:pPr>
      <w:r w:rsidRPr="00233239">
        <w:rPr>
          <w:rFonts w:ascii="Simplified Arabic" w:hAnsi="Simplified Arabic" w:cs="Simplified Arabic"/>
          <w:sz w:val="24"/>
          <w:szCs w:val="24"/>
          <w:rtl/>
        </w:rPr>
        <w:t xml:space="preserve">تقارير موجزة على جميع </w:t>
      </w:r>
      <w:r w:rsidR="004E5514" w:rsidRPr="00233239">
        <w:rPr>
          <w:rFonts w:ascii="Simplified Arabic" w:hAnsi="Simplified Arabic" w:cs="Simplified Arabic"/>
          <w:sz w:val="24"/>
          <w:szCs w:val="24"/>
          <w:rtl/>
        </w:rPr>
        <w:t>ما ذكر</w:t>
      </w:r>
      <w:r w:rsidRPr="00233239">
        <w:rPr>
          <w:rFonts w:ascii="Simplified Arabic" w:hAnsi="Simplified Arabic" w:cs="Simplified Arabic"/>
          <w:sz w:val="24"/>
          <w:szCs w:val="24"/>
          <w:rtl/>
        </w:rPr>
        <w:t>.</w:t>
      </w:r>
    </w:p>
    <w:p w14:paraId="0935B6A6" w14:textId="7E7EA887" w:rsidR="00B26191" w:rsidRDefault="00B26191" w:rsidP="00B26191">
      <w:pPr>
        <w:pStyle w:val="2"/>
        <w:numPr>
          <w:ilvl w:val="2"/>
          <w:numId w:val="1"/>
        </w:numPr>
        <w:rPr>
          <w:rtl/>
        </w:rPr>
      </w:pPr>
      <w:bookmarkStart w:id="23" w:name="_Toc111234179"/>
      <w:r w:rsidRPr="00233239">
        <w:rPr>
          <w:rFonts w:ascii="Simplified Arabic" w:hAnsi="Simplified Arabic" w:cs="Simplified Arabic"/>
          <w:rtl/>
        </w:rPr>
        <w:t>متطلبات الجودة</w:t>
      </w:r>
      <w:r>
        <w:rPr>
          <w:rFonts w:hint="cs"/>
          <w:rtl/>
        </w:rPr>
        <w:t>:</w:t>
      </w:r>
      <w:bookmarkEnd w:id="23"/>
    </w:p>
    <w:p w14:paraId="5C1439CE" w14:textId="4AD253FF" w:rsidR="00B26191" w:rsidRPr="00233239" w:rsidRDefault="00B26191" w:rsidP="00B26191">
      <w:pPr>
        <w:ind w:left="1224"/>
        <w:rPr>
          <w:rFonts w:ascii="Simplified Arabic" w:hAnsi="Simplified Arabic" w:cs="Simplified Arabic"/>
        </w:rPr>
      </w:pPr>
      <w:r w:rsidRPr="00233239">
        <w:rPr>
          <w:rFonts w:ascii="Simplified Arabic" w:hAnsi="Simplified Arabic" w:cs="Simplified Arabic"/>
          <w:rtl/>
        </w:rPr>
        <w:t xml:space="preserve">سيتم تصميم واجهات سهلة وسلسة للاستخدام </w:t>
      </w:r>
      <w:r w:rsidR="004E5514" w:rsidRPr="00233239">
        <w:rPr>
          <w:rFonts w:ascii="Simplified Arabic" w:hAnsi="Simplified Arabic" w:cs="Simplified Arabic"/>
          <w:rtl/>
        </w:rPr>
        <w:t xml:space="preserve">وذو كفاءة عالية </w:t>
      </w:r>
      <w:r w:rsidRPr="00233239">
        <w:rPr>
          <w:rFonts w:ascii="Simplified Arabic" w:hAnsi="Simplified Arabic" w:cs="Simplified Arabic"/>
          <w:rtl/>
        </w:rPr>
        <w:t xml:space="preserve">,وسوف نراعي عامل الأمن والسرية في المنظومة من خلال انشاء حسابات لكل </w:t>
      </w:r>
      <w:r w:rsidR="004E5514" w:rsidRPr="00233239">
        <w:rPr>
          <w:rFonts w:ascii="Simplified Arabic" w:hAnsi="Simplified Arabic" w:cs="Simplified Arabic"/>
          <w:rtl/>
        </w:rPr>
        <w:t>مستخدم من المستخدمين وإعطاء صلاحية وصول حسب طبيعة عمل كل مستخدم  .</w:t>
      </w:r>
    </w:p>
    <w:p w14:paraId="5C0A4C44" w14:textId="0132A67D" w:rsidR="004E5514" w:rsidRDefault="004E5514" w:rsidP="004E5514">
      <w:pPr>
        <w:rPr>
          <w:rtl/>
        </w:rPr>
      </w:pPr>
    </w:p>
    <w:p w14:paraId="0F29A836" w14:textId="77777777" w:rsidR="004E5514" w:rsidRDefault="004E5514">
      <w:pPr>
        <w:bidi w:val="0"/>
      </w:pPr>
      <w:r>
        <w:rPr>
          <w:rtl/>
        </w:rPr>
        <w:br w:type="page"/>
      </w:r>
    </w:p>
    <w:p w14:paraId="4F801F03" w14:textId="502588D0" w:rsidR="004E5514" w:rsidRDefault="004E5514" w:rsidP="004E5514">
      <w:pPr>
        <w:pStyle w:val="1"/>
        <w:numPr>
          <w:ilvl w:val="0"/>
          <w:numId w:val="1"/>
        </w:numPr>
        <w:rPr>
          <w:rtl/>
        </w:rPr>
      </w:pPr>
      <w:bookmarkStart w:id="24" w:name="_Toc111234180"/>
      <w:r w:rsidRPr="00233239">
        <w:rPr>
          <w:rFonts w:ascii="Simplified Arabic" w:hAnsi="Simplified Arabic" w:cs="Simplified Arabic"/>
          <w:rtl/>
        </w:rPr>
        <w:lastRenderedPageBreak/>
        <w:t>مخطط حالات الاستخدام</w:t>
      </w:r>
      <w:r>
        <w:rPr>
          <w:rFonts w:hint="cs"/>
          <w:rtl/>
        </w:rPr>
        <w:t xml:space="preserve"> </w:t>
      </w:r>
      <w:r w:rsidRPr="00514C1E">
        <w:rPr>
          <w:rFonts w:asciiTheme="majorBidi" w:hAnsiTheme="majorBidi"/>
        </w:rPr>
        <w:t>USE CASE Diagram</w:t>
      </w:r>
      <w:r>
        <w:rPr>
          <w:rFonts w:hint="cs"/>
          <w:rtl/>
        </w:rPr>
        <w:t xml:space="preserve"> :</w:t>
      </w:r>
      <w:bookmarkEnd w:id="24"/>
    </w:p>
    <w:p w14:paraId="4AFE74BF" w14:textId="1ED18D6B" w:rsidR="00271CF4" w:rsidRDefault="00271CF4" w:rsidP="00271CF4">
      <w:pPr>
        <w:rPr>
          <w:rtl/>
        </w:rPr>
      </w:pPr>
    </w:p>
    <w:p w14:paraId="682B0707" w14:textId="77777777" w:rsidR="00271CF4" w:rsidRPr="00271CF4" w:rsidRDefault="00271CF4" w:rsidP="00271CF4">
      <w:pPr>
        <w:rPr>
          <w:rtl/>
        </w:rPr>
      </w:pPr>
    </w:p>
    <w:p w14:paraId="43628688" w14:textId="3ED206B5" w:rsidR="002748E9" w:rsidRPr="00271CF4" w:rsidRDefault="002748E9" w:rsidP="00271CF4">
      <w:pPr>
        <w:rPr>
          <w:rFonts w:asciiTheme="majorHAnsi" w:eastAsiaTheme="majorEastAsia" w:hAnsiTheme="majorHAnsi" w:cstheme="majorBidi"/>
          <w:color w:val="2F5496" w:themeColor="accent1" w:themeShade="BF"/>
          <w:sz w:val="6"/>
          <w:szCs w:val="6"/>
          <w:rtl/>
        </w:rPr>
      </w:pPr>
      <w:r w:rsidRPr="00271CF4">
        <w:rPr>
          <w:sz w:val="2"/>
          <w:szCs w:val="2"/>
        </w:rPr>
        <w:object w:dxaOrig="12075" w:dyaOrig="13185" w14:anchorId="159D82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495pt" o:ole="">
            <v:imagedata r:id="rId16" o:title=""/>
          </v:shape>
          <o:OLEObject Type="Embed" ProgID="Visio.Drawing.15" ShapeID="_x0000_i1025" DrawAspect="Content" ObjectID="_1721915416" r:id="rId17"/>
        </w:object>
      </w:r>
    </w:p>
    <w:p w14:paraId="058FB7EA" w14:textId="5D667E31" w:rsidR="00271CF4" w:rsidRDefault="00271CF4" w:rsidP="002748E9">
      <w:pPr>
        <w:ind w:firstLine="720"/>
        <w:rPr>
          <w:rtl/>
        </w:rPr>
      </w:pPr>
    </w:p>
    <w:p w14:paraId="4003F671" w14:textId="77777777" w:rsidR="00271CF4" w:rsidRDefault="00271CF4">
      <w:pPr>
        <w:bidi w:val="0"/>
        <w:rPr>
          <w:rtl/>
        </w:rPr>
      </w:pPr>
      <w:r>
        <w:rPr>
          <w:rtl/>
        </w:rPr>
        <w:br w:type="page"/>
      </w:r>
    </w:p>
    <w:p w14:paraId="4A0282F3" w14:textId="2345E438" w:rsidR="002748E9" w:rsidRPr="00233239" w:rsidRDefault="00271CF4" w:rsidP="00271CF4">
      <w:pPr>
        <w:pStyle w:val="2"/>
        <w:numPr>
          <w:ilvl w:val="1"/>
          <w:numId w:val="1"/>
        </w:numPr>
        <w:ind w:left="601" w:hanging="431"/>
        <w:rPr>
          <w:rFonts w:ascii="Simplified Arabic" w:hAnsi="Simplified Arabic" w:cs="Simplified Arabic"/>
          <w:rtl/>
        </w:rPr>
      </w:pPr>
      <w:bookmarkStart w:id="25" w:name="_Toc111234181"/>
      <w:r w:rsidRPr="00233239">
        <w:rPr>
          <w:rFonts w:ascii="Simplified Arabic" w:hAnsi="Simplified Arabic" w:cs="Simplified Arabic"/>
          <w:rtl/>
        </w:rPr>
        <w:lastRenderedPageBreak/>
        <w:t>جداول حالات الاستخدام:</w:t>
      </w:r>
      <w:bookmarkEnd w:id="25"/>
    </w:p>
    <w:p w14:paraId="4B50F0D7" w14:textId="7B34404B" w:rsidR="00871C9A" w:rsidRDefault="00871C9A" w:rsidP="00871C9A">
      <w:pPr>
        <w:rPr>
          <w:rtl/>
        </w:rPr>
      </w:pPr>
    </w:p>
    <w:tbl>
      <w:tblPr>
        <w:tblStyle w:val="4-6"/>
        <w:bidiVisual/>
        <w:tblW w:w="8522" w:type="dxa"/>
        <w:tblInd w:w="5" w:type="dxa"/>
        <w:tblLook w:val="04A0" w:firstRow="1" w:lastRow="0" w:firstColumn="1" w:lastColumn="0" w:noHBand="0" w:noVBand="1"/>
      </w:tblPr>
      <w:tblGrid>
        <w:gridCol w:w="4261"/>
        <w:gridCol w:w="4261"/>
      </w:tblGrid>
      <w:tr w:rsidR="00271CF4" w14:paraId="251FCBF1" w14:textId="77777777" w:rsidTr="00611007">
        <w:trPr>
          <w:cnfStyle w:val="100000000000" w:firstRow="1" w:lastRow="0" w:firstColumn="0" w:lastColumn="0" w:oddVBand="0" w:evenVBand="0" w:oddHBand="0"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5E0B4D60" w14:textId="45620B73" w:rsidR="00271CF4" w:rsidRPr="00271CF4" w:rsidRDefault="00271CF4" w:rsidP="00271CF4">
            <w:pPr>
              <w:ind w:left="0" w:firstLine="0"/>
              <w:jc w:val="center"/>
              <w:rPr>
                <w:b w:val="0"/>
                <w:bCs w:val="0"/>
                <w:sz w:val="28"/>
                <w:szCs w:val="28"/>
                <w:rtl/>
              </w:rPr>
            </w:pPr>
            <w:r w:rsidRPr="00271CF4">
              <w:rPr>
                <w:rFonts w:hint="cs"/>
                <w:sz w:val="28"/>
                <w:szCs w:val="28"/>
                <w:rtl/>
              </w:rPr>
              <w:t>الرقم</w:t>
            </w:r>
            <w:r>
              <w:rPr>
                <w:rFonts w:hint="cs"/>
                <w:sz w:val="28"/>
                <w:szCs w:val="28"/>
                <w:rtl/>
              </w:rPr>
              <w:t>:</w:t>
            </w:r>
          </w:p>
        </w:tc>
        <w:tc>
          <w:tcPr>
            <w:tcW w:w="4261" w:type="dxa"/>
          </w:tcPr>
          <w:p w14:paraId="72A45362" w14:textId="745DFFD3" w:rsidR="00271CF4" w:rsidRPr="00871C9A" w:rsidRDefault="00871C9A" w:rsidP="00871C9A">
            <w:pPr>
              <w:ind w:left="0" w:firstLine="0"/>
              <w:jc w:val="center"/>
              <w:cnfStyle w:val="100000000000" w:firstRow="1" w:lastRow="0" w:firstColumn="0" w:lastColumn="0" w:oddVBand="0" w:evenVBand="0" w:oddHBand="0" w:evenHBand="0" w:firstRowFirstColumn="0" w:firstRowLastColumn="0" w:lastRowFirstColumn="0" w:lastRowLastColumn="0"/>
              <w:rPr>
                <w:b w:val="0"/>
                <w:bCs w:val="0"/>
                <w:sz w:val="28"/>
                <w:szCs w:val="28"/>
              </w:rPr>
            </w:pPr>
            <w:r>
              <w:rPr>
                <w:sz w:val="28"/>
                <w:szCs w:val="28"/>
              </w:rPr>
              <w:t>Stat1</w:t>
            </w:r>
          </w:p>
        </w:tc>
      </w:tr>
      <w:tr w:rsidR="00271CF4" w14:paraId="21BAC402"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4FDFA169" w14:textId="11B77076" w:rsidR="00271CF4" w:rsidRPr="00233239" w:rsidRDefault="00271CF4" w:rsidP="00271CF4">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حالة الاستخدام:</w:t>
            </w:r>
          </w:p>
        </w:tc>
        <w:tc>
          <w:tcPr>
            <w:tcW w:w="4261" w:type="dxa"/>
          </w:tcPr>
          <w:p w14:paraId="51401036" w14:textId="08735568" w:rsidR="00271CF4" w:rsidRPr="00233239" w:rsidRDefault="00871C9A" w:rsidP="00871C9A">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4"/>
                <w:szCs w:val="24"/>
                <w:rtl/>
              </w:rPr>
            </w:pPr>
            <w:r w:rsidRPr="00233239">
              <w:rPr>
                <w:rFonts w:ascii="Simplified Arabic" w:hAnsi="Simplified Arabic" w:cs="Simplified Arabic"/>
                <w:sz w:val="24"/>
                <w:szCs w:val="24"/>
                <w:rtl/>
              </w:rPr>
              <w:t>حساب زكاة</w:t>
            </w:r>
          </w:p>
        </w:tc>
      </w:tr>
      <w:tr w:rsidR="00271CF4" w14:paraId="458811C8" w14:textId="77777777" w:rsidTr="00611007">
        <w:trPr>
          <w:trHeight w:val="524"/>
        </w:trPr>
        <w:tc>
          <w:tcPr>
            <w:cnfStyle w:val="001000000000" w:firstRow="0" w:lastRow="0" w:firstColumn="1" w:lastColumn="0" w:oddVBand="0" w:evenVBand="0" w:oddHBand="0" w:evenHBand="0" w:firstRowFirstColumn="0" w:firstRowLastColumn="0" w:lastRowFirstColumn="0" w:lastRowLastColumn="0"/>
            <w:tcW w:w="4261" w:type="dxa"/>
          </w:tcPr>
          <w:p w14:paraId="14FE32C8" w14:textId="45EF8B15" w:rsidR="00271CF4" w:rsidRPr="00233239" w:rsidRDefault="00271CF4" w:rsidP="00271CF4">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وصف موجز:</w:t>
            </w:r>
          </w:p>
        </w:tc>
        <w:tc>
          <w:tcPr>
            <w:tcW w:w="4261" w:type="dxa"/>
          </w:tcPr>
          <w:p w14:paraId="76EEE304" w14:textId="181C8289" w:rsidR="00271CF4" w:rsidRPr="00233239" w:rsidRDefault="00871C9A" w:rsidP="00871C9A">
            <w:pPr>
              <w:ind w:left="0" w:firstLine="0"/>
              <w:jc w:val="center"/>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يقوم المزكي بتسجيل الدخول وملئ البيانات المطلوبة</w:t>
            </w:r>
          </w:p>
        </w:tc>
      </w:tr>
      <w:tr w:rsidR="00271CF4" w14:paraId="275655B5"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101EECEB" w14:textId="68ACBD85" w:rsidR="00271CF4" w:rsidRPr="00233239" w:rsidRDefault="00271CF4" w:rsidP="00271CF4">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فاعلون:</w:t>
            </w:r>
          </w:p>
        </w:tc>
        <w:tc>
          <w:tcPr>
            <w:tcW w:w="4261" w:type="dxa"/>
          </w:tcPr>
          <w:p w14:paraId="0D739CE3" w14:textId="36AECE10" w:rsidR="00271CF4" w:rsidRPr="00233239" w:rsidRDefault="00871C9A" w:rsidP="00871C9A">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النظام – المزكي</w:t>
            </w:r>
          </w:p>
        </w:tc>
      </w:tr>
      <w:tr w:rsidR="00271CF4" w14:paraId="51F0F0C8" w14:textId="77777777" w:rsidTr="00611007">
        <w:trPr>
          <w:trHeight w:val="498"/>
        </w:trPr>
        <w:tc>
          <w:tcPr>
            <w:cnfStyle w:val="001000000000" w:firstRow="0" w:lastRow="0" w:firstColumn="1" w:lastColumn="0" w:oddVBand="0" w:evenVBand="0" w:oddHBand="0" w:evenHBand="0" w:firstRowFirstColumn="0" w:firstRowLastColumn="0" w:lastRowFirstColumn="0" w:lastRowLastColumn="0"/>
            <w:tcW w:w="4261" w:type="dxa"/>
          </w:tcPr>
          <w:p w14:paraId="3622BECC" w14:textId="570B5445" w:rsidR="00271CF4" w:rsidRPr="00233239" w:rsidRDefault="00271CF4" w:rsidP="00271CF4">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شروط مسبقة:</w:t>
            </w:r>
          </w:p>
        </w:tc>
        <w:tc>
          <w:tcPr>
            <w:tcW w:w="4261" w:type="dxa"/>
          </w:tcPr>
          <w:p w14:paraId="6DFE5ADE" w14:textId="4AE3DC83" w:rsidR="00271CF4" w:rsidRPr="00233239" w:rsidRDefault="00871C9A" w:rsidP="00871C9A">
            <w:pPr>
              <w:ind w:left="0" w:firstLine="0"/>
              <w:jc w:val="center"/>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يجب عليه تسجيل الدخول</w:t>
            </w:r>
          </w:p>
        </w:tc>
      </w:tr>
      <w:tr w:rsidR="00271CF4" w14:paraId="2FD1D137"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2352057F" w14:textId="239CF262" w:rsidR="00271CF4" w:rsidRPr="00233239" w:rsidRDefault="00271CF4" w:rsidP="00271CF4">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شروط لاحقة:</w:t>
            </w:r>
          </w:p>
        </w:tc>
        <w:tc>
          <w:tcPr>
            <w:tcW w:w="4261" w:type="dxa"/>
          </w:tcPr>
          <w:p w14:paraId="1CA98EA3" w14:textId="2B1A4791" w:rsidR="00271CF4" w:rsidRPr="00233239" w:rsidRDefault="00871C9A" w:rsidP="00871C9A">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8"/>
                <w:szCs w:val="28"/>
                <w:rtl/>
              </w:rPr>
            </w:pPr>
            <w:r w:rsidRPr="00233239">
              <w:rPr>
                <w:rFonts w:ascii="Simplified Arabic" w:hAnsi="Simplified Arabic" w:cs="Simplified Arabic"/>
                <w:sz w:val="28"/>
                <w:szCs w:val="28"/>
                <w:rtl/>
              </w:rPr>
              <w:t>-------</w:t>
            </w:r>
          </w:p>
        </w:tc>
      </w:tr>
      <w:tr w:rsidR="00271CF4" w14:paraId="0B69FCD7" w14:textId="77777777" w:rsidTr="00611007">
        <w:trPr>
          <w:trHeight w:val="1591"/>
        </w:trPr>
        <w:tc>
          <w:tcPr>
            <w:cnfStyle w:val="001000000000" w:firstRow="0" w:lastRow="0" w:firstColumn="1" w:lastColumn="0" w:oddVBand="0" w:evenVBand="0" w:oddHBand="0" w:evenHBand="0" w:firstRowFirstColumn="0" w:firstRowLastColumn="0" w:lastRowFirstColumn="0" w:lastRowLastColumn="0"/>
            <w:tcW w:w="4261" w:type="dxa"/>
          </w:tcPr>
          <w:p w14:paraId="1F540832" w14:textId="7B59AC3A" w:rsidR="00271CF4" w:rsidRPr="00233239" w:rsidRDefault="00271CF4" w:rsidP="00271CF4">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تدفق الرئيسي:</w:t>
            </w:r>
          </w:p>
        </w:tc>
        <w:tc>
          <w:tcPr>
            <w:tcW w:w="4261" w:type="dxa"/>
          </w:tcPr>
          <w:p w14:paraId="78EE65EC" w14:textId="07B7D6F4" w:rsidR="00271CF4" w:rsidRPr="00233239" w:rsidRDefault="00871C9A" w:rsidP="00871C9A">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الدخول الى النظام.</w:t>
            </w:r>
          </w:p>
          <w:p w14:paraId="617A863F" w14:textId="44ABA3CD" w:rsidR="00871C9A" w:rsidRPr="00233239" w:rsidRDefault="00871C9A" w:rsidP="00871C9A">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تحديد طريقة الدخول.</w:t>
            </w:r>
          </w:p>
          <w:p w14:paraId="3D80F4CA" w14:textId="77777777" w:rsidR="00871C9A" w:rsidRPr="00233239" w:rsidRDefault="00871C9A" w:rsidP="00871C9A">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واجهة المضيف.</w:t>
            </w:r>
          </w:p>
          <w:p w14:paraId="573255CE" w14:textId="77777777" w:rsidR="00871C9A" w:rsidRPr="00233239" w:rsidRDefault="00871C9A" w:rsidP="00871C9A">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ملئ المطلوب.</w:t>
            </w:r>
          </w:p>
          <w:p w14:paraId="75CB1823" w14:textId="1325A668" w:rsidR="00871C9A" w:rsidRPr="00233239" w:rsidRDefault="00871C9A" w:rsidP="00871C9A">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سوف يعيد النظام رسالة بالنتيجة.</w:t>
            </w:r>
          </w:p>
        </w:tc>
      </w:tr>
      <w:tr w:rsidR="00271CF4" w14:paraId="40F13A24" w14:textId="77777777" w:rsidTr="00611007">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4261" w:type="dxa"/>
          </w:tcPr>
          <w:p w14:paraId="7C157CF9" w14:textId="28F3E91D" w:rsidR="00271CF4" w:rsidRPr="00233239" w:rsidRDefault="00271CF4" w:rsidP="00271CF4">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طلبات وظيفية:</w:t>
            </w:r>
          </w:p>
        </w:tc>
        <w:tc>
          <w:tcPr>
            <w:tcW w:w="4261" w:type="dxa"/>
          </w:tcPr>
          <w:p w14:paraId="5F68577D" w14:textId="16B9EA2C" w:rsidR="00271CF4" w:rsidRPr="00233239" w:rsidRDefault="00871C9A" w:rsidP="00871C9A">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8"/>
                <w:szCs w:val="28"/>
                <w:rtl/>
              </w:rPr>
            </w:pPr>
            <w:r w:rsidRPr="00233239">
              <w:rPr>
                <w:rFonts w:ascii="Simplified Arabic" w:hAnsi="Simplified Arabic" w:cs="Simplified Arabic"/>
                <w:sz w:val="28"/>
                <w:szCs w:val="28"/>
                <w:rtl/>
              </w:rPr>
              <w:t>-------</w:t>
            </w:r>
          </w:p>
        </w:tc>
      </w:tr>
    </w:tbl>
    <w:p w14:paraId="5C241690" w14:textId="60B29F7E" w:rsidR="00271CF4" w:rsidRDefault="00271CF4" w:rsidP="00271CF4">
      <w:pPr>
        <w:ind w:left="1032"/>
        <w:rPr>
          <w:rtl/>
        </w:rPr>
      </w:pPr>
    </w:p>
    <w:p w14:paraId="3F9D7C71" w14:textId="17BBC276" w:rsidR="00871C9A" w:rsidRDefault="00871C9A" w:rsidP="00271CF4">
      <w:pPr>
        <w:ind w:left="1032"/>
        <w:rPr>
          <w:rtl/>
        </w:rPr>
      </w:pPr>
    </w:p>
    <w:tbl>
      <w:tblPr>
        <w:tblStyle w:val="4-6"/>
        <w:bidiVisual/>
        <w:tblW w:w="8432" w:type="dxa"/>
        <w:tblInd w:w="10" w:type="dxa"/>
        <w:tblLook w:val="04A0" w:firstRow="1" w:lastRow="0" w:firstColumn="1" w:lastColumn="0" w:noHBand="0" w:noVBand="1"/>
      </w:tblPr>
      <w:tblGrid>
        <w:gridCol w:w="4216"/>
        <w:gridCol w:w="4216"/>
      </w:tblGrid>
      <w:tr w:rsidR="00871C9A" w14:paraId="4D9CE045" w14:textId="77777777" w:rsidTr="00611007">
        <w:trPr>
          <w:cnfStyle w:val="100000000000" w:firstRow="1" w:lastRow="0" w:firstColumn="0" w:lastColumn="0" w:oddVBand="0" w:evenVBand="0" w:oddHBand="0"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4216" w:type="dxa"/>
          </w:tcPr>
          <w:p w14:paraId="4CE0639F" w14:textId="77777777" w:rsidR="00871C9A" w:rsidRPr="00233239" w:rsidRDefault="00871C9A" w:rsidP="00A720DF">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رقم:</w:t>
            </w:r>
          </w:p>
        </w:tc>
        <w:tc>
          <w:tcPr>
            <w:tcW w:w="4216" w:type="dxa"/>
          </w:tcPr>
          <w:p w14:paraId="575AB349" w14:textId="2E1CE6ED" w:rsidR="00871C9A" w:rsidRPr="00871C9A" w:rsidRDefault="00871C9A" w:rsidP="00A720DF">
            <w:pPr>
              <w:ind w:left="0" w:firstLine="0"/>
              <w:jc w:val="center"/>
              <w:cnfStyle w:val="100000000000" w:firstRow="1" w:lastRow="0" w:firstColumn="0" w:lastColumn="0" w:oddVBand="0" w:evenVBand="0" w:oddHBand="0" w:evenHBand="0" w:firstRowFirstColumn="0" w:firstRowLastColumn="0" w:lastRowFirstColumn="0" w:lastRowLastColumn="0"/>
              <w:rPr>
                <w:b w:val="0"/>
                <w:bCs w:val="0"/>
                <w:sz w:val="28"/>
                <w:szCs w:val="28"/>
              </w:rPr>
            </w:pPr>
            <w:r>
              <w:rPr>
                <w:sz w:val="28"/>
                <w:szCs w:val="28"/>
              </w:rPr>
              <w:t>Stat2</w:t>
            </w:r>
          </w:p>
        </w:tc>
      </w:tr>
      <w:tr w:rsidR="00871C9A" w14:paraId="4CF38ABF" w14:textId="77777777" w:rsidTr="00611007">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4216" w:type="dxa"/>
          </w:tcPr>
          <w:p w14:paraId="16548E5C" w14:textId="77777777" w:rsidR="00871C9A" w:rsidRPr="00233239" w:rsidRDefault="00871C9A" w:rsidP="00A720DF">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حالة الاستخدام:</w:t>
            </w:r>
          </w:p>
        </w:tc>
        <w:tc>
          <w:tcPr>
            <w:tcW w:w="4216" w:type="dxa"/>
          </w:tcPr>
          <w:p w14:paraId="44E62A5A" w14:textId="32FE5CE0" w:rsidR="00871C9A" w:rsidRPr="00233239" w:rsidRDefault="00871C9A" w:rsidP="00A720DF">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4"/>
                <w:szCs w:val="24"/>
                <w:rtl/>
              </w:rPr>
            </w:pPr>
            <w:r w:rsidRPr="00233239">
              <w:rPr>
                <w:rFonts w:ascii="Simplified Arabic" w:hAnsi="Simplified Arabic" w:cs="Simplified Arabic"/>
                <w:sz w:val="24"/>
                <w:szCs w:val="24"/>
                <w:rtl/>
              </w:rPr>
              <w:t>إضافة مزكي</w:t>
            </w:r>
          </w:p>
        </w:tc>
      </w:tr>
      <w:tr w:rsidR="00871C9A" w14:paraId="6C2B98F7" w14:textId="77777777" w:rsidTr="00611007">
        <w:trPr>
          <w:trHeight w:val="468"/>
        </w:trPr>
        <w:tc>
          <w:tcPr>
            <w:cnfStyle w:val="001000000000" w:firstRow="0" w:lastRow="0" w:firstColumn="1" w:lastColumn="0" w:oddVBand="0" w:evenVBand="0" w:oddHBand="0" w:evenHBand="0" w:firstRowFirstColumn="0" w:firstRowLastColumn="0" w:lastRowFirstColumn="0" w:lastRowLastColumn="0"/>
            <w:tcW w:w="4216" w:type="dxa"/>
          </w:tcPr>
          <w:p w14:paraId="361EA93D" w14:textId="77777777" w:rsidR="00871C9A" w:rsidRPr="00233239" w:rsidRDefault="00871C9A" w:rsidP="00A720DF">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وصف موجز:</w:t>
            </w:r>
          </w:p>
        </w:tc>
        <w:tc>
          <w:tcPr>
            <w:tcW w:w="4216" w:type="dxa"/>
          </w:tcPr>
          <w:p w14:paraId="514F598F" w14:textId="3522C02C" w:rsidR="00871C9A" w:rsidRPr="00233239" w:rsidRDefault="00871C9A" w:rsidP="00A720DF">
            <w:pPr>
              <w:ind w:left="0" w:firstLine="0"/>
              <w:jc w:val="center"/>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يقوم الموظف بتسجيل الدخول وملئ البيانات المطلوبة</w:t>
            </w:r>
          </w:p>
        </w:tc>
      </w:tr>
      <w:tr w:rsidR="00871C9A" w14:paraId="0FD20114" w14:textId="77777777" w:rsidTr="00611007">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4216" w:type="dxa"/>
          </w:tcPr>
          <w:p w14:paraId="5F9829A6" w14:textId="77777777" w:rsidR="00871C9A" w:rsidRPr="00233239" w:rsidRDefault="00871C9A" w:rsidP="00A720DF">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فاعلون:</w:t>
            </w:r>
          </w:p>
        </w:tc>
        <w:tc>
          <w:tcPr>
            <w:tcW w:w="4216" w:type="dxa"/>
          </w:tcPr>
          <w:p w14:paraId="6B82B120" w14:textId="18C9D488" w:rsidR="00871C9A" w:rsidRPr="00233239" w:rsidRDefault="00871C9A" w:rsidP="00A720DF">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الموظف</w:t>
            </w:r>
          </w:p>
        </w:tc>
      </w:tr>
      <w:tr w:rsidR="00871C9A" w14:paraId="7676DB3E" w14:textId="77777777" w:rsidTr="00611007">
        <w:trPr>
          <w:trHeight w:val="445"/>
        </w:trPr>
        <w:tc>
          <w:tcPr>
            <w:cnfStyle w:val="001000000000" w:firstRow="0" w:lastRow="0" w:firstColumn="1" w:lastColumn="0" w:oddVBand="0" w:evenVBand="0" w:oddHBand="0" w:evenHBand="0" w:firstRowFirstColumn="0" w:firstRowLastColumn="0" w:lastRowFirstColumn="0" w:lastRowLastColumn="0"/>
            <w:tcW w:w="4216" w:type="dxa"/>
          </w:tcPr>
          <w:p w14:paraId="068017D6" w14:textId="77777777" w:rsidR="00871C9A" w:rsidRPr="00233239" w:rsidRDefault="00871C9A" w:rsidP="00A720DF">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شروط مسبقة:</w:t>
            </w:r>
          </w:p>
        </w:tc>
        <w:tc>
          <w:tcPr>
            <w:tcW w:w="4216" w:type="dxa"/>
          </w:tcPr>
          <w:p w14:paraId="7B1F2FBA" w14:textId="322F7AEF" w:rsidR="00871C9A" w:rsidRPr="00233239" w:rsidRDefault="00871C9A" w:rsidP="00A720DF">
            <w:pPr>
              <w:ind w:left="0" w:firstLine="0"/>
              <w:jc w:val="center"/>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يجب عليه تسجيل الدخول – تحقق النصاب</w:t>
            </w:r>
          </w:p>
        </w:tc>
      </w:tr>
      <w:tr w:rsidR="00871C9A" w14:paraId="580B938F" w14:textId="77777777" w:rsidTr="00611007">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4216" w:type="dxa"/>
          </w:tcPr>
          <w:p w14:paraId="48C5D049" w14:textId="77777777" w:rsidR="00871C9A" w:rsidRPr="00233239" w:rsidRDefault="00871C9A" w:rsidP="00A720DF">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شروط لاحقة:</w:t>
            </w:r>
          </w:p>
        </w:tc>
        <w:tc>
          <w:tcPr>
            <w:tcW w:w="4216" w:type="dxa"/>
          </w:tcPr>
          <w:p w14:paraId="67D4569C" w14:textId="77777777" w:rsidR="00871C9A" w:rsidRPr="00233239" w:rsidRDefault="00871C9A" w:rsidP="00A720DF">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8"/>
                <w:szCs w:val="28"/>
                <w:rtl/>
              </w:rPr>
            </w:pPr>
            <w:r w:rsidRPr="00233239">
              <w:rPr>
                <w:rFonts w:ascii="Simplified Arabic" w:hAnsi="Simplified Arabic" w:cs="Simplified Arabic"/>
                <w:sz w:val="28"/>
                <w:szCs w:val="28"/>
                <w:rtl/>
              </w:rPr>
              <w:t>-------</w:t>
            </w:r>
          </w:p>
        </w:tc>
      </w:tr>
      <w:tr w:rsidR="00871C9A" w14:paraId="32AC5665" w14:textId="77777777" w:rsidTr="00611007">
        <w:trPr>
          <w:trHeight w:val="445"/>
        </w:trPr>
        <w:tc>
          <w:tcPr>
            <w:cnfStyle w:val="001000000000" w:firstRow="0" w:lastRow="0" w:firstColumn="1" w:lastColumn="0" w:oddVBand="0" w:evenVBand="0" w:oddHBand="0" w:evenHBand="0" w:firstRowFirstColumn="0" w:firstRowLastColumn="0" w:lastRowFirstColumn="0" w:lastRowLastColumn="0"/>
            <w:tcW w:w="4216" w:type="dxa"/>
          </w:tcPr>
          <w:p w14:paraId="4F28BC93" w14:textId="77777777" w:rsidR="00871C9A" w:rsidRPr="00233239" w:rsidRDefault="00871C9A" w:rsidP="00A720DF">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تدفق الرئيسي:</w:t>
            </w:r>
          </w:p>
        </w:tc>
        <w:tc>
          <w:tcPr>
            <w:tcW w:w="4216" w:type="dxa"/>
          </w:tcPr>
          <w:p w14:paraId="68D73542" w14:textId="77777777" w:rsidR="00871C9A" w:rsidRPr="00233239" w:rsidRDefault="00871C9A" w:rsidP="00A720DF">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الدخول الى النظام.</w:t>
            </w:r>
          </w:p>
          <w:p w14:paraId="2323075C" w14:textId="77777777" w:rsidR="00871C9A" w:rsidRPr="00233239" w:rsidRDefault="00871C9A" w:rsidP="00A720DF">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تحديد طريقة الدخول.</w:t>
            </w:r>
          </w:p>
          <w:p w14:paraId="11DE1ADC" w14:textId="1D299E82" w:rsidR="00871C9A" w:rsidRPr="00233239" w:rsidRDefault="00871C9A" w:rsidP="00A720DF">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واجهة المزكي.</w:t>
            </w:r>
          </w:p>
          <w:p w14:paraId="10B91383" w14:textId="77777777" w:rsidR="00871C9A" w:rsidRPr="00233239" w:rsidRDefault="00871C9A" w:rsidP="00A720DF">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ملئ المطلوب.</w:t>
            </w:r>
          </w:p>
          <w:p w14:paraId="272E34CD" w14:textId="77777777" w:rsidR="00871C9A" w:rsidRPr="00233239" w:rsidRDefault="00871C9A" w:rsidP="00A720DF">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سوف يعيد النظام رسالة بالنتيجة.</w:t>
            </w:r>
          </w:p>
        </w:tc>
      </w:tr>
      <w:tr w:rsidR="00871C9A" w14:paraId="56EC94C8" w14:textId="77777777" w:rsidTr="00611007">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4216" w:type="dxa"/>
          </w:tcPr>
          <w:p w14:paraId="187B23D4" w14:textId="77777777" w:rsidR="00871C9A" w:rsidRPr="00233239" w:rsidRDefault="00871C9A" w:rsidP="00A720DF">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طلبات وظيفية:</w:t>
            </w:r>
          </w:p>
        </w:tc>
        <w:tc>
          <w:tcPr>
            <w:tcW w:w="4216" w:type="dxa"/>
          </w:tcPr>
          <w:p w14:paraId="471A4C44" w14:textId="77777777" w:rsidR="00871C9A" w:rsidRPr="00233239" w:rsidRDefault="00871C9A" w:rsidP="00A720DF">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8"/>
                <w:szCs w:val="28"/>
                <w:rtl/>
              </w:rPr>
            </w:pPr>
            <w:r w:rsidRPr="00233239">
              <w:rPr>
                <w:rFonts w:ascii="Simplified Arabic" w:hAnsi="Simplified Arabic" w:cs="Simplified Arabic"/>
                <w:sz w:val="28"/>
                <w:szCs w:val="28"/>
                <w:rtl/>
              </w:rPr>
              <w:t>-------</w:t>
            </w:r>
          </w:p>
        </w:tc>
      </w:tr>
    </w:tbl>
    <w:p w14:paraId="063CCADF" w14:textId="11B735C3" w:rsidR="00871C9A" w:rsidRDefault="00871C9A" w:rsidP="00271CF4">
      <w:pPr>
        <w:ind w:left="1032"/>
        <w:rPr>
          <w:rtl/>
        </w:rPr>
      </w:pPr>
    </w:p>
    <w:p w14:paraId="3C962D77" w14:textId="77777777" w:rsidR="00871C9A" w:rsidRDefault="00871C9A">
      <w:pPr>
        <w:rPr>
          <w:rtl/>
        </w:rPr>
      </w:pPr>
      <w:r>
        <w:rPr>
          <w:rtl/>
        </w:rPr>
        <w:br w:type="page"/>
      </w:r>
    </w:p>
    <w:tbl>
      <w:tblPr>
        <w:tblStyle w:val="4-6"/>
        <w:tblpPr w:leftFromText="180" w:rightFromText="180" w:vertAnchor="page" w:horzAnchor="margin" w:tblpXSpec="center" w:tblpY="7681"/>
        <w:bidiVisual/>
        <w:tblW w:w="8522" w:type="dxa"/>
        <w:tblLook w:val="04A0" w:firstRow="1" w:lastRow="0" w:firstColumn="1" w:lastColumn="0" w:noHBand="0" w:noVBand="1"/>
      </w:tblPr>
      <w:tblGrid>
        <w:gridCol w:w="4261"/>
        <w:gridCol w:w="4261"/>
      </w:tblGrid>
      <w:tr w:rsidR="00611007" w14:paraId="6BED6551" w14:textId="77777777" w:rsidTr="00611007">
        <w:trPr>
          <w:cnfStyle w:val="100000000000" w:firstRow="1" w:lastRow="0" w:firstColumn="0" w:lastColumn="0" w:oddVBand="0" w:evenVBand="0" w:oddHBand="0"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12776AEE"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lastRenderedPageBreak/>
              <w:t>الرقم:</w:t>
            </w:r>
          </w:p>
        </w:tc>
        <w:tc>
          <w:tcPr>
            <w:tcW w:w="4261" w:type="dxa"/>
          </w:tcPr>
          <w:p w14:paraId="0A4DF645" w14:textId="77777777" w:rsidR="00611007" w:rsidRPr="00871C9A" w:rsidRDefault="00611007" w:rsidP="00611007">
            <w:pPr>
              <w:ind w:left="0" w:firstLine="0"/>
              <w:jc w:val="center"/>
              <w:cnfStyle w:val="100000000000" w:firstRow="1" w:lastRow="0" w:firstColumn="0" w:lastColumn="0" w:oddVBand="0" w:evenVBand="0" w:oddHBand="0" w:evenHBand="0" w:firstRowFirstColumn="0" w:firstRowLastColumn="0" w:lastRowFirstColumn="0" w:lastRowLastColumn="0"/>
              <w:rPr>
                <w:b w:val="0"/>
                <w:bCs w:val="0"/>
                <w:sz w:val="28"/>
                <w:szCs w:val="28"/>
              </w:rPr>
            </w:pPr>
            <w:r>
              <w:rPr>
                <w:sz w:val="28"/>
                <w:szCs w:val="28"/>
              </w:rPr>
              <w:t>Stat4</w:t>
            </w:r>
          </w:p>
        </w:tc>
      </w:tr>
      <w:tr w:rsidR="00611007" w14:paraId="0C3F4578"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0D54D3BB"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حالة الاستخدام:</w:t>
            </w:r>
          </w:p>
        </w:tc>
        <w:tc>
          <w:tcPr>
            <w:tcW w:w="4261" w:type="dxa"/>
          </w:tcPr>
          <w:p w14:paraId="0A4B77CA" w14:textId="77777777" w:rsidR="00611007" w:rsidRPr="00233239" w:rsidRDefault="00611007" w:rsidP="00611007">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4"/>
                <w:szCs w:val="24"/>
                <w:rtl/>
              </w:rPr>
            </w:pPr>
            <w:r w:rsidRPr="00233239">
              <w:rPr>
                <w:rFonts w:ascii="Simplified Arabic" w:hAnsi="Simplified Arabic" w:cs="Simplified Arabic"/>
                <w:sz w:val="24"/>
                <w:szCs w:val="24"/>
                <w:rtl/>
              </w:rPr>
              <w:t>رؤية تقارير</w:t>
            </w:r>
          </w:p>
        </w:tc>
      </w:tr>
      <w:tr w:rsidR="00611007" w14:paraId="094EBE8D" w14:textId="77777777" w:rsidTr="00611007">
        <w:trPr>
          <w:trHeight w:val="524"/>
        </w:trPr>
        <w:tc>
          <w:tcPr>
            <w:cnfStyle w:val="001000000000" w:firstRow="0" w:lastRow="0" w:firstColumn="1" w:lastColumn="0" w:oddVBand="0" w:evenVBand="0" w:oddHBand="0" w:evenHBand="0" w:firstRowFirstColumn="0" w:firstRowLastColumn="0" w:lastRowFirstColumn="0" w:lastRowLastColumn="0"/>
            <w:tcW w:w="4261" w:type="dxa"/>
          </w:tcPr>
          <w:p w14:paraId="7258D233"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وصف موجز:</w:t>
            </w:r>
          </w:p>
        </w:tc>
        <w:tc>
          <w:tcPr>
            <w:tcW w:w="4261" w:type="dxa"/>
          </w:tcPr>
          <w:p w14:paraId="5484E4EA" w14:textId="77777777" w:rsidR="00611007" w:rsidRPr="00233239" w:rsidRDefault="00611007" w:rsidP="00611007">
            <w:pPr>
              <w:ind w:left="0" w:firstLine="0"/>
              <w:jc w:val="center"/>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تعرض التقارير على واجهة التقارير حيث تجلب البيانات المخزنة من قاعدة البيانات حسب تاريخ محدد وتتيح الواجهة إمكانية الطباعة .</w:t>
            </w:r>
          </w:p>
        </w:tc>
      </w:tr>
      <w:tr w:rsidR="00611007" w14:paraId="757A3D06"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2CF0DD06"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فاعلون:</w:t>
            </w:r>
          </w:p>
        </w:tc>
        <w:tc>
          <w:tcPr>
            <w:tcW w:w="4261" w:type="dxa"/>
          </w:tcPr>
          <w:p w14:paraId="2F5BF2B1" w14:textId="77777777" w:rsidR="00611007" w:rsidRPr="00233239" w:rsidRDefault="00611007" w:rsidP="00611007">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النظام – المسؤول</w:t>
            </w:r>
          </w:p>
        </w:tc>
      </w:tr>
      <w:tr w:rsidR="00611007" w14:paraId="3600DAC4" w14:textId="77777777" w:rsidTr="00611007">
        <w:trPr>
          <w:trHeight w:val="498"/>
        </w:trPr>
        <w:tc>
          <w:tcPr>
            <w:cnfStyle w:val="001000000000" w:firstRow="0" w:lastRow="0" w:firstColumn="1" w:lastColumn="0" w:oddVBand="0" w:evenVBand="0" w:oddHBand="0" w:evenHBand="0" w:firstRowFirstColumn="0" w:firstRowLastColumn="0" w:lastRowFirstColumn="0" w:lastRowLastColumn="0"/>
            <w:tcW w:w="4261" w:type="dxa"/>
          </w:tcPr>
          <w:p w14:paraId="6D840F61"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شروط مسبقة:</w:t>
            </w:r>
          </w:p>
        </w:tc>
        <w:tc>
          <w:tcPr>
            <w:tcW w:w="4261" w:type="dxa"/>
          </w:tcPr>
          <w:p w14:paraId="7E4EF458" w14:textId="77777777" w:rsidR="00611007" w:rsidRPr="00233239" w:rsidRDefault="00611007" w:rsidP="00611007">
            <w:pPr>
              <w:ind w:left="0" w:firstLine="0"/>
              <w:jc w:val="center"/>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يجب عليه تسجيل الدخول بصفة مسؤول ويجب ان يكون هنالك بيانات بالتاريخ المحدد</w:t>
            </w:r>
          </w:p>
        </w:tc>
      </w:tr>
      <w:tr w:rsidR="00611007" w14:paraId="0AB9BC32"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59D56259"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شروط لاحقة:</w:t>
            </w:r>
          </w:p>
        </w:tc>
        <w:tc>
          <w:tcPr>
            <w:tcW w:w="4261" w:type="dxa"/>
          </w:tcPr>
          <w:p w14:paraId="6A2AE5AB" w14:textId="77777777" w:rsidR="00611007" w:rsidRPr="00233239" w:rsidRDefault="00611007" w:rsidP="00611007">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8"/>
                <w:szCs w:val="28"/>
                <w:rtl/>
              </w:rPr>
            </w:pPr>
            <w:r w:rsidRPr="00233239">
              <w:rPr>
                <w:rFonts w:ascii="Simplified Arabic" w:hAnsi="Simplified Arabic" w:cs="Simplified Arabic"/>
                <w:sz w:val="28"/>
                <w:szCs w:val="28"/>
                <w:rtl/>
              </w:rPr>
              <w:t>-------</w:t>
            </w:r>
          </w:p>
        </w:tc>
      </w:tr>
      <w:tr w:rsidR="00611007" w14:paraId="486701CD" w14:textId="77777777" w:rsidTr="00611007">
        <w:trPr>
          <w:trHeight w:val="1591"/>
        </w:trPr>
        <w:tc>
          <w:tcPr>
            <w:cnfStyle w:val="001000000000" w:firstRow="0" w:lastRow="0" w:firstColumn="1" w:lastColumn="0" w:oddVBand="0" w:evenVBand="0" w:oddHBand="0" w:evenHBand="0" w:firstRowFirstColumn="0" w:firstRowLastColumn="0" w:lastRowFirstColumn="0" w:lastRowLastColumn="0"/>
            <w:tcW w:w="4261" w:type="dxa"/>
          </w:tcPr>
          <w:p w14:paraId="1275934C"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تدفق الرئيسي:</w:t>
            </w:r>
          </w:p>
        </w:tc>
        <w:tc>
          <w:tcPr>
            <w:tcW w:w="4261" w:type="dxa"/>
          </w:tcPr>
          <w:p w14:paraId="43A088E0"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الدخول الى النظام.</w:t>
            </w:r>
          </w:p>
          <w:p w14:paraId="00AFD10C"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تحديد طريقة الدخول.</w:t>
            </w:r>
          </w:p>
          <w:p w14:paraId="73F35A66"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واجهة التقارير.</w:t>
            </w:r>
          </w:p>
          <w:p w14:paraId="59DFFF3A"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تحديد التاريخ لإعداد التقرير على أساس هذا التاريخ.</w:t>
            </w:r>
          </w:p>
          <w:p w14:paraId="014F4956"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سوف يعيد النظام رسالة بالنتيجة.</w:t>
            </w:r>
          </w:p>
          <w:p w14:paraId="59BD25FB"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يتيح إمكانية الطباعة.</w:t>
            </w:r>
          </w:p>
        </w:tc>
      </w:tr>
      <w:tr w:rsidR="00611007" w14:paraId="010782BF" w14:textId="77777777" w:rsidTr="00611007">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4261" w:type="dxa"/>
          </w:tcPr>
          <w:p w14:paraId="32BCDED4"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طلبات وظيفية:</w:t>
            </w:r>
          </w:p>
        </w:tc>
        <w:tc>
          <w:tcPr>
            <w:tcW w:w="4261" w:type="dxa"/>
          </w:tcPr>
          <w:p w14:paraId="12BD3E30" w14:textId="77777777" w:rsidR="00611007" w:rsidRPr="00233239" w:rsidRDefault="00611007" w:rsidP="00611007">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8"/>
                <w:szCs w:val="28"/>
                <w:rtl/>
              </w:rPr>
            </w:pPr>
            <w:r w:rsidRPr="00233239">
              <w:rPr>
                <w:rFonts w:ascii="Simplified Arabic" w:hAnsi="Simplified Arabic" w:cs="Simplified Arabic"/>
                <w:sz w:val="24"/>
                <w:szCs w:val="24"/>
                <w:rtl/>
              </w:rPr>
              <w:t>طابعة</w:t>
            </w:r>
          </w:p>
        </w:tc>
      </w:tr>
    </w:tbl>
    <w:tbl>
      <w:tblPr>
        <w:tblStyle w:val="4-6"/>
        <w:tblpPr w:leftFromText="180" w:rightFromText="180" w:vertAnchor="page" w:horzAnchor="margin" w:tblpXSpec="center" w:tblpY="931"/>
        <w:bidiVisual/>
        <w:tblW w:w="8522" w:type="dxa"/>
        <w:tblLook w:val="04A0" w:firstRow="1" w:lastRow="0" w:firstColumn="1" w:lastColumn="0" w:noHBand="0" w:noVBand="1"/>
      </w:tblPr>
      <w:tblGrid>
        <w:gridCol w:w="4261"/>
        <w:gridCol w:w="4261"/>
      </w:tblGrid>
      <w:tr w:rsidR="00611007" w14:paraId="7959DF63" w14:textId="77777777" w:rsidTr="00611007">
        <w:trPr>
          <w:cnfStyle w:val="100000000000" w:firstRow="1" w:lastRow="0" w:firstColumn="0" w:lastColumn="0" w:oddVBand="0" w:evenVBand="0" w:oddHBand="0"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4E44AFF1"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رقم:</w:t>
            </w:r>
          </w:p>
        </w:tc>
        <w:tc>
          <w:tcPr>
            <w:tcW w:w="4261" w:type="dxa"/>
          </w:tcPr>
          <w:p w14:paraId="3C1E8179" w14:textId="77777777" w:rsidR="00611007" w:rsidRPr="00233239" w:rsidRDefault="00611007" w:rsidP="00611007">
            <w:pPr>
              <w:ind w:left="0" w:firstLine="0"/>
              <w:jc w:val="center"/>
              <w:cnfStyle w:val="100000000000" w:firstRow="1" w:lastRow="0" w:firstColumn="0" w:lastColumn="0" w:oddVBand="0" w:evenVBand="0" w:oddHBand="0" w:evenHBand="0" w:firstRowFirstColumn="0" w:firstRowLastColumn="0" w:lastRowFirstColumn="0" w:lastRowLastColumn="0"/>
              <w:rPr>
                <w:rFonts w:ascii="Simplified Arabic" w:hAnsi="Simplified Arabic" w:cs="Simplified Arabic"/>
                <w:b w:val="0"/>
                <w:bCs w:val="0"/>
                <w:sz w:val="28"/>
                <w:szCs w:val="28"/>
              </w:rPr>
            </w:pPr>
            <w:r w:rsidRPr="00233239">
              <w:rPr>
                <w:rFonts w:ascii="Simplified Arabic" w:hAnsi="Simplified Arabic" w:cs="Simplified Arabic"/>
                <w:sz w:val="28"/>
                <w:szCs w:val="28"/>
              </w:rPr>
              <w:t>Stat3</w:t>
            </w:r>
          </w:p>
        </w:tc>
      </w:tr>
      <w:tr w:rsidR="00611007" w14:paraId="48B3292B"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07DBD068"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حالة الاستخدام:</w:t>
            </w:r>
          </w:p>
        </w:tc>
        <w:tc>
          <w:tcPr>
            <w:tcW w:w="4261" w:type="dxa"/>
          </w:tcPr>
          <w:p w14:paraId="16D6C794" w14:textId="77777777" w:rsidR="00611007" w:rsidRPr="00233239" w:rsidRDefault="00611007" w:rsidP="00611007">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4"/>
                <w:szCs w:val="24"/>
                <w:rtl/>
              </w:rPr>
            </w:pPr>
            <w:r w:rsidRPr="00233239">
              <w:rPr>
                <w:rFonts w:ascii="Simplified Arabic" w:hAnsi="Simplified Arabic" w:cs="Simplified Arabic"/>
                <w:sz w:val="24"/>
                <w:szCs w:val="24"/>
                <w:rtl/>
              </w:rPr>
              <w:t>إضافة مستخدم</w:t>
            </w:r>
          </w:p>
        </w:tc>
      </w:tr>
      <w:tr w:rsidR="00611007" w14:paraId="141EB080" w14:textId="77777777" w:rsidTr="00611007">
        <w:trPr>
          <w:trHeight w:val="524"/>
        </w:trPr>
        <w:tc>
          <w:tcPr>
            <w:cnfStyle w:val="001000000000" w:firstRow="0" w:lastRow="0" w:firstColumn="1" w:lastColumn="0" w:oddVBand="0" w:evenVBand="0" w:oddHBand="0" w:evenHBand="0" w:firstRowFirstColumn="0" w:firstRowLastColumn="0" w:lastRowFirstColumn="0" w:lastRowLastColumn="0"/>
            <w:tcW w:w="4261" w:type="dxa"/>
          </w:tcPr>
          <w:p w14:paraId="1C3F3D80"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وصف موجز:</w:t>
            </w:r>
          </w:p>
        </w:tc>
        <w:tc>
          <w:tcPr>
            <w:tcW w:w="4261" w:type="dxa"/>
          </w:tcPr>
          <w:p w14:paraId="41271A09" w14:textId="77777777" w:rsidR="00611007" w:rsidRPr="00233239" w:rsidRDefault="00611007" w:rsidP="00611007">
            <w:pPr>
              <w:ind w:left="0" w:firstLine="0"/>
              <w:jc w:val="center"/>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يقوم المدير بالدخول الى واجهة المستخدمين واضافة مستخدم</w:t>
            </w:r>
          </w:p>
        </w:tc>
      </w:tr>
      <w:tr w:rsidR="00611007" w14:paraId="0727F40C"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7865E12F"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فاعلون:</w:t>
            </w:r>
          </w:p>
        </w:tc>
        <w:tc>
          <w:tcPr>
            <w:tcW w:w="4261" w:type="dxa"/>
          </w:tcPr>
          <w:p w14:paraId="777CBB3C" w14:textId="77777777" w:rsidR="00611007" w:rsidRPr="00233239" w:rsidRDefault="00611007" w:rsidP="00611007">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المسؤول</w:t>
            </w:r>
          </w:p>
        </w:tc>
      </w:tr>
      <w:tr w:rsidR="00611007" w14:paraId="2668B98D" w14:textId="77777777" w:rsidTr="00611007">
        <w:trPr>
          <w:trHeight w:val="498"/>
        </w:trPr>
        <w:tc>
          <w:tcPr>
            <w:cnfStyle w:val="001000000000" w:firstRow="0" w:lastRow="0" w:firstColumn="1" w:lastColumn="0" w:oddVBand="0" w:evenVBand="0" w:oddHBand="0" w:evenHBand="0" w:firstRowFirstColumn="0" w:firstRowLastColumn="0" w:lastRowFirstColumn="0" w:lastRowLastColumn="0"/>
            <w:tcW w:w="4261" w:type="dxa"/>
          </w:tcPr>
          <w:p w14:paraId="22CA1E98"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شروط مسبقة:</w:t>
            </w:r>
          </w:p>
        </w:tc>
        <w:tc>
          <w:tcPr>
            <w:tcW w:w="4261" w:type="dxa"/>
          </w:tcPr>
          <w:p w14:paraId="3F046378" w14:textId="77777777" w:rsidR="00611007" w:rsidRPr="00233239" w:rsidRDefault="00611007" w:rsidP="00611007">
            <w:pPr>
              <w:ind w:left="0" w:firstLine="0"/>
              <w:jc w:val="center"/>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يجب عليه تسجيل الدخول بصفة مسؤول</w:t>
            </w:r>
          </w:p>
        </w:tc>
      </w:tr>
      <w:tr w:rsidR="00611007" w14:paraId="6A4DFEAB"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1AA33097"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شروط لاحقة:</w:t>
            </w:r>
          </w:p>
        </w:tc>
        <w:tc>
          <w:tcPr>
            <w:tcW w:w="4261" w:type="dxa"/>
          </w:tcPr>
          <w:p w14:paraId="018BC695" w14:textId="77777777" w:rsidR="00611007" w:rsidRPr="00233239" w:rsidRDefault="00611007" w:rsidP="00611007">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8"/>
                <w:szCs w:val="28"/>
                <w:rtl/>
              </w:rPr>
            </w:pPr>
            <w:r w:rsidRPr="00233239">
              <w:rPr>
                <w:rFonts w:ascii="Simplified Arabic" w:hAnsi="Simplified Arabic" w:cs="Simplified Arabic"/>
                <w:sz w:val="28"/>
                <w:szCs w:val="28"/>
                <w:rtl/>
              </w:rPr>
              <w:t>-------</w:t>
            </w:r>
          </w:p>
        </w:tc>
      </w:tr>
      <w:tr w:rsidR="00611007" w14:paraId="4B7F8F14" w14:textId="77777777" w:rsidTr="00611007">
        <w:trPr>
          <w:trHeight w:val="1591"/>
        </w:trPr>
        <w:tc>
          <w:tcPr>
            <w:cnfStyle w:val="001000000000" w:firstRow="0" w:lastRow="0" w:firstColumn="1" w:lastColumn="0" w:oddVBand="0" w:evenVBand="0" w:oddHBand="0" w:evenHBand="0" w:firstRowFirstColumn="0" w:firstRowLastColumn="0" w:lastRowFirstColumn="0" w:lastRowLastColumn="0"/>
            <w:tcW w:w="4261" w:type="dxa"/>
          </w:tcPr>
          <w:p w14:paraId="4D2FDD55" w14:textId="77777777" w:rsidR="00611007" w:rsidRPr="00233239" w:rsidRDefault="00611007" w:rsidP="00611007">
            <w:pPr>
              <w:ind w:left="0" w:firstLine="0"/>
              <w:jc w:val="center"/>
              <w:rPr>
                <w:rFonts w:ascii="Simplified Arabic" w:hAnsi="Simplified Arabic" w:cs="Simplified Arabic"/>
                <w:sz w:val="28"/>
                <w:szCs w:val="28"/>
                <w:rtl/>
              </w:rPr>
            </w:pPr>
            <w:r w:rsidRPr="00233239">
              <w:rPr>
                <w:rFonts w:ascii="Simplified Arabic" w:hAnsi="Simplified Arabic" w:cs="Simplified Arabic"/>
                <w:sz w:val="28"/>
                <w:szCs w:val="28"/>
                <w:rtl/>
              </w:rPr>
              <w:t>التدفق الرئيسي:</w:t>
            </w:r>
          </w:p>
        </w:tc>
        <w:tc>
          <w:tcPr>
            <w:tcW w:w="4261" w:type="dxa"/>
          </w:tcPr>
          <w:p w14:paraId="404AEACF"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الدخول الى النظام.</w:t>
            </w:r>
          </w:p>
          <w:p w14:paraId="151ED461"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تحديد طريقة الدخول.</w:t>
            </w:r>
          </w:p>
          <w:p w14:paraId="5AC64429"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واجهة المستخدمين.</w:t>
            </w:r>
          </w:p>
          <w:p w14:paraId="0331B835"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ملئ المطلوب.</w:t>
            </w:r>
          </w:p>
          <w:p w14:paraId="25747E88"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تحديد نوع الحساب.</w:t>
            </w:r>
          </w:p>
          <w:p w14:paraId="0126E082"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سوف يعيد النظام رسالة بالنتيجة.</w:t>
            </w:r>
          </w:p>
        </w:tc>
      </w:tr>
      <w:tr w:rsidR="00611007" w14:paraId="17B9026C" w14:textId="77777777" w:rsidTr="00611007">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4261" w:type="dxa"/>
          </w:tcPr>
          <w:p w14:paraId="77A0C06A"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طلبات وظيفية:</w:t>
            </w:r>
          </w:p>
        </w:tc>
        <w:tc>
          <w:tcPr>
            <w:tcW w:w="4261" w:type="dxa"/>
          </w:tcPr>
          <w:p w14:paraId="6D02991E" w14:textId="77777777" w:rsidR="00611007" w:rsidRPr="00233239" w:rsidRDefault="00611007" w:rsidP="00611007">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8"/>
                <w:szCs w:val="28"/>
                <w:rtl/>
              </w:rPr>
            </w:pPr>
            <w:r w:rsidRPr="00233239">
              <w:rPr>
                <w:rFonts w:ascii="Simplified Arabic" w:hAnsi="Simplified Arabic" w:cs="Simplified Arabic"/>
                <w:sz w:val="28"/>
                <w:szCs w:val="28"/>
                <w:rtl/>
              </w:rPr>
              <w:t>-------</w:t>
            </w:r>
          </w:p>
        </w:tc>
      </w:tr>
    </w:tbl>
    <w:p w14:paraId="0E8A8879" w14:textId="51981A25" w:rsidR="00E82A16" w:rsidRDefault="00E82A16" w:rsidP="00271CF4">
      <w:pPr>
        <w:ind w:left="1032"/>
        <w:rPr>
          <w:rtl/>
        </w:rPr>
      </w:pPr>
    </w:p>
    <w:p w14:paraId="532FD209" w14:textId="77777777" w:rsidR="00E82A16" w:rsidRDefault="00E82A16">
      <w:pPr>
        <w:rPr>
          <w:rtl/>
        </w:rPr>
      </w:pPr>
      <w:r>
        <w:rPr>
          <w:rtl/>
        </w:rPr>
        <w:br w:type="page"/>
      </w:r>
    </w:p>
    <w:p w14:paraId="708FA41F" w14:textId="7AD5BB4B" w:rsidR="00772B4E" w:rsidRDefault="00E82A16" w:rsidP="00E82A16">
      <w:pPr>
        <w:pStyle w:val="1"/>
        <w:numPr>
          <w:ilvl w:val="0"/>
          <w:numId w:val="1"/>
        </w:numPr>
        <w:rPr>
          <w:rtl/>
        </w:rPr>
      </w:pPr>
      <w:bookmarkStart w:id="26" w:name="_Toc111234182"/>
      <w:r w:rsidRPr="00233239">
        <w:rPr>
          <w:rFonts w:ascii="Simplified Arabic" w:hAnsi="Simplified Arabic" w:cs="Simplified Arabic"/>
          <w:rtl/>
        </w:rPr>
        <w:lastRenderedPageBreak/>
        <w:t>مخططات التتابع</w:t>
      </w:r>
      <w:r>
        <w:rPr>
          <w:rFonts w:hint="cs"/>
          <w:rtl/>
        </w:rPr>
        <w:t xml:space="preserve"> </w:t>
      </w:r>
      <w:r w:rsidRPr="00514C1E">
        <w:rPr>
          <w:rFonts w:asciiTheme="majorBidi" w:hAnsiTheme="majorBidi"/>
        </w:rPr>
        <w:t>Sequence Diagrams</w:t>
      </w:r>
      <w:r>
        <w:rPr>
          <w:rFonts w:hint="cs"/>
          <w:rtl/>
        </w:rPr>
        <w:t xml:space="preserve"> :</w:t>
      </w:r>
      <w:bookmarkEnd w:id="26"/>
    </w:p>
    <w:p w14:paraId="747F1DAF" w14:textId="4BB09A4D" w:rsidR="00E82A16" w:rsidRDefault="00E82A16" w:rsidP="00E82A16">
      <w:pPr>
        <w:pStyle w:val="2"/>
        <w:numPr>
          <w:ilvl w:val="1"/>
          <w:numId w:val="1"/>
        </w:numPr>
        <w:ind w:left="658" w:hanging="431"/>
        <w:rPr>
          <w:rtl/>
        </w:rPr>
      </w:pPr>
      <w:bookmarkStart w:id="27" w:name="_Toc111234183"/>
      <w:r w:rsidRPr="00233239">
        <w:rPr>
          <w:rFonts w:ascii="Simplified Arabic" w:hAnsi="Simplified Arabic" w:cs="Simplified Arabic"/>
          <w:rtl/>
        </w:rPr>
        <w:t>مخطط</w:t>
      </w:r>
      <w:r w:rsidR="00EA2026" w:rsidRPr="00233239">
        <w:rPr>
          <w:rFonts w:ascii="Simplified Arabic" w:hAnsi="Simplified Arabic" w:cs="Simplified Arabic"/>
          <w:rtl/>
        </w:rPr>
        <w:t xml:space="preserve"> عملية</w:t>
      </w:r>
      <w:r w:rsidRPr="00233239">
        <w:rPr>
          <w:rFonts w:ascii="Simplified Arabic" w:hAnsi="Simplified Arabic" w:cs="Simplified Arabic"/>
          <w:rtl/>
        </w:rPr>
        <w:t xml:space="preserve"> تسجيل الدخول الى النظام</w:t>
      </w:r>
      <w:r>
        <w:rPr>
          <w:rFonts w:hint="cs"/>
          <w:rtl/>
        </w:rPr>
        <w:t>:</w:t>
      </w:r>
      <w:bookmarkEnd w:id="27"/>
    </w:p>
    <w:p w14:paraId="0F163D92" w14:textId="38D50D0F" w:rsidR="00E82A16" w:rsidRDefault="00804648" w:rsidP="00804648">
      <w:pPr>
        <w:rPr>
          <w:rtl/>
        </w:rPr>
      </w:pPr>
      <w:r>
        <w:object w:dxaOrig="7650" w:dyaOrig="7635" w14:anchorId="6F81BD25">
          <v:shape id="_x0000_i1026" type="#_x0000_t75" style="width:405.6pt;height:290.4pt" o:ole="">
            <v:imagedata r:id="rId18" o:title=""/>
          </v:shape>
          <o:OLEObject Type="Embed" ProgID="Visio.Drawing.15" ShapeID="_x0000_i1026" DrawAspect="Content" ObjectID="_1721915417" r:id="rId19"/>
        </w:object>
      </w:r>
    </w:p>
    <w:p w14:paraId="0427DBB2" w14:textId="226DB545" w:rsidR="00E82A16" w:rsidRPr="00233239" w:rsidRDefault="00E82A16" w:rsidP="00E82A16">
      <w:pPr>
        <w:pStyle w:val="2"/>
        <w:numPr>
          <w:ilvl w:val="1"/>
          <w:numId w:val="1"/>
        </w:numPr>
        <w:ind w:left="658" w:hanging="431"/>
        <w:rPr>
          <w:rFonts w:ascii="Simplified Arabic" w:hAnsi="Simplified Arabic" w:cs="Simplified Arabic"/>
          <w:rtl/>
        </w:rPr>
      </w:pPr>
      <w:bookmarkStart w:id="28" w:name="_Toc111234184"/>
      <w:r w:rsidRPr="00233239">
        <w:rPr>
          <w:rFonts w:ascii="Simplified Arabic" w:hAnsi="Simplified Arabic" w:cs="Simplified Arabic"/>
          <w:rtl/>
        </w:rPr>
        <w:t>مخ</w:t>
      </w:r>
      <w:r w:rsidR="00043B4F" w:rsidRPr="00233239">
        <w:rPr>
          <w:rFonts w:ascii="Simplified Arabic" w:hAnsi="Simplified Arabic" w:cs="Simplified Arabic"/>
          <w:rtl/>
        </w:rPr>
        <w:t>طط</w:t>
      </w:r>
      <w:r w:rsidR="00EA2026" w:rsidRPr="00233239">
        <w:rPr>
          <w:rFonts w:ascii="Simplified Arabic" w:hAnsi="Simplified Arabic" w:cs="Simplified Arabic"/>
          <w:rtl/>
        </w:rPr>
        <w:t xml:space="preserve"> عملية</w:t>
      </w:r>
      <w:r w:rsidR="00043B4F" w:rsidRPr="00233239">
        <w:rPr>
          <w:rFonts w:ascii="Simplified Arabic" w:hAnsi="Simplified Arabic" w:cs="Simplified Arabic"/>
          <w:rtl/>
        </w:rPr>
        <w:t xml:space="preserve"> تسجيل موظف:</w:t>
      </w:r>
      <w:bookmarkEnd w:id="28"/>
    </w:p>
    <w:p w14:paraId="60C8448A" w14:textId="7EDCD45A" w:rsidR="00043B4F" w:rsidRDefault="00804648" w:rsidP="00043B4F">
      <w:pPr>
        <w:rPr>
          <w:rtl/>
        </w:rPr>
      </w:pPr>
      <w:r>
        <w:object w:dxaOrig="9406" w:dyaOrig="6915" w14:anchorId="49773FEA">
          <v:shape id="_x0000_i1027" type="#_x0000_t75" style="width:453pt;height:292.8pt" o:ole="">
            <v:imagedata r:id="rId20" o:title=""/>
          </v:shape>
          <o:OLEObject Type="Embed" ProgID="Visio.Drawing.15" ShapeID="_x0000_i1027" DrawAspect="Content" ObjectID="_1721915418" r:id="rId21"/>
        </w:object>
      </w:r>
    </w:p>
    <w:p w14:paraId="1048C08C" w14:textId="0F5FF174" w:rsidR="00043B4F" w:rsidRDefault="00043B4F" w:rsidP="00043B4F">
      <w:pPr>
        <w:pStyle w:val="2"/>
        <w:numPr>
          <w:ilvl w:val="1"/>
          <w:numId w:val="1"/>
        </w:numPr>
        <w:ind w:left="658" w:hanging="431"/>
        <w:rPr>
          <w:rtl/>
        </w:rPr>
      </w:pPr>
      <w:bookmarkStart w:id="29" w:name="_Toc111234185"/>
      <w:r w:rsidRPr="00233239">
        <w:rPr>
          <w:rFonts w:ascii="Simplified Arabic" w:hAnsi="Simplified Arabic" w:cs="Simplified Arabic"/>
          <w:rtl/>
        </w:rPr>
        <w:lastRenderedPageBreak/>
        <w:t>مخطط</w:t>
      </w:r>
      <w:r w:rsidR="00EA2026" w:rsidRPr="00233239">
        <w:rPr>
          <w:rFonts w:ascii="Simplified Arabic" w:hAnsi="Simplified Arabic" w:cs="Simplified Arabic"/>
          <w:rtl/>
        </w:rPr>
        <w:t xml:space="preserve"> عملية</w:t>
      </w:r>
      <w:r w:rsidRPr="00233239">
        <w:rPr>
          <w:rFonts w:ascii="Simplified Arabic" w:hAnsi="Simplified Arabic" w:cs="Simplified Arabic"/>
          <w:rtl/>
        </w:rPr>
        <w:t xml:space="preserve"> إضافة مزكي</w:t>
      </w:r>
      <w:r>
        <w:rPr>
          <w:rFonts w:hint="cs"/>
          <w:rtl/>
        </w:rPr>
        <w:t>:</w:t>
      </w:r>
      <w:bookmarkEnd w:id="29"/>
    </w:p>
    <w:p w14:paraId="39902004" w14:textId="017693C0" w:rsidR="00043B4F" w:rsidRDefault="00043B4F" w:rsidP="00043B4F">
      <w:pPr>
        <w:rPr>
          <w:rtl/>
        </w:rPr>
      </w:pPr>
      <w:r>
        <w:object w:dxaOrig="10441" w:dyaOrig="7396" w14:anchorId="77B8BE7F">
          <v:shape id="_x0000_i1028" type="#_x0000_t75" style="width:453pt;height:321pt" o:ole="">
            <v:imagedata r:id="rId22" o:title=""/>
          </v:shape>
          <o:OLEObject Type="Embed" ProgID="Visio.Drawing.15" ShapeID="_x0000_i1028" DrawAspect="Content" ObjectID="_1721915419" r:id="rId23"/>
        </w:object>
      </w:r>
    </w:p>
    <w:p w14:paraId="490627DC" w14:textId="38F7483E" w:rsidR="00EA2026" w:rsidRDefault="00EA2026" w:rsidP="00EA2026">
      <w:pPr>
        <w:pStyle w:val="2"/>
        <w:numPr>
          <w:ilvl w:val="1"/>
          <w:numId w:val="1"/>
        </w:numPr>
        <w:ind w:left="601" w:hanging="431"/>
        <w:rPr>
          <w:rtl/>
        </w:rPr>
      </w:pPr>
      <w:bookmarkStart w:id="30" w:name="_Toc111234186"/>
      <w:r w:rsidRPr="00233239">
        <w:rPr>
          <w:rFonts w:ascii="Simplified Arabic" w:hAnsi="Simplified Arabic" w:cs="Simplified Arabic"/>
          <w:rtl/>
        </w:rPr>
        <w:t>مخطط عملية اعداد تقارير</w:t>
      </w:r>
      <w:r>
        <w:rPr>
          <w:rFonts w:hint="cs"/>
          <w:rtl/>
        </w:rPr>
        <w:t>:</w:t>
      </w:r>
      <w:bookmarkEnd w:id="30"/>
    </w:p>
    <w:p w14:paraId="019B4D91" w14:textId="3DFB5B63" w:rsidR="00EA2026" w:rsidRDefault="00EA2026" w:rsidP="00EA2026">
      <w:pPr>
        <w:rPr>
          <w:rtl/>
        </w:rPr>
      </w:pPr>
    </w:p>
    <w:p w14:paraId="6EEDC925" w14:textId="65B358BB" w:rsidR="00EA2026" w:rsidRPr="00EA2026" w:rsidRDefault="00EA2026" w:rsidP="00EA2026">
      <w:r>
        <w:object w:dxaOrig="11221" w:dyaOrig="6901" w14:anchorId="314C2553">
          <v:shape id="_x0000_i1029" type="#_x0000_t75" style="width:453pt;height:279pt" o:ole="">
            <v:imagedata r:id="rId24" o:title=""/>
          </v:shape>
          <o:OLEObject Type="Embed" ProgID="Visio.Drawing.15" ShapeID="_x0000_i1029" DrawAspect="Content" ObjectID="_1721915420" r:id="rId25"/>
        </w:object>
      </w:r>
    </w:p>
    <w:p w14:paraId="39A4C717" w14:textId="28385174" w:rsidR="00043B4F" w:rsidRDefault="00633FF6" w:rsidP="00633FF6">
      <w:pPr>
        <w:pStyle w:val="1"/>
        <w:numPr>
          <w:ilvl w:val="0"/>
          <w:numId w:val="1"/>
        </w:numPr>
        <w:rPr>
          <w:rtl/>
        </w:rPr>
      </w:pPr>
      <w:bookmarkStart w:id="31" w:name="_Toc111234187"/>
      <w:r w:rsidRPr="00233239">
        <w:rPr>
          <w:rFonts w:ascii="Simplified Arabic" w:hAnsi="Simplified Arabic" w:cs="Simplified Arabic"/>
          <w:rtl/>
        </w:rPr>
        <w:lastRenderedPageBreak/>
        <w:t>مخطط</w:t>
      </w:r>
      <w:r>
        <w:rPr>
          <w:rFonts w:hint="cs"/>
          <w:rtl/>
        </w:rPr>
        <w:t xml:space="preserve"> </w:t>
      </w:r>
      <w:r w:rsidRPr="00514C1E">
        <w:rPr>
          <w:rFonts w:asciiTheme="majorBidi" w:hAnsiTheme="majorBidi"/>
        </w:rPr>
        <w:t>ERD Diagram</w:t>
      </w:r>
      <w:r>
        <w:rPr>
          <w:rFonts w:hint="cs"/>
          <w:rtl/>
        </w:rPr>
        <w:t xml:space="preserve"> :</w:t>
      </w:r>
      <w:bookmarkEnd w:id="31"/>
    </w:p>
    <w:p w14:paraId="13998D09" w14:textId="77777777" w:rsidR="00633FF6" w:rsidRPr="00633FF6" w:rsidRDefault="00633FF6" w:rsidP="00633FF6">
      <w:pPr>
        <w:rPr>
          <w:rtl/>
        </w:rPr>
      </w:pPr>
    </w:p>
    <w:p w14:paraId="0520D81D" w14:textId="42815FEF" w:rsidR="00633FF6" w:rsidRDefault="00633FF6" w:rsidP="00633FF6">
      <w:pPr>
        <w:rPr>
          <w:rtl/>
        </w:rPr>
      </w:pPr>
      <w:r>
        <w:object w:dxaOrig="15841" w:dyaOrig="8655" w14:anchorId="0304BB57">
          <v:shape id="_x0000_i1030" type="#_x0000_t75" style="width:453pt;height:247.8pt" o:ole="">
            <v:imagedata r:id="rId26" o:title=""/>
          </v:shape>
          <o:OLEObject Type="Embed" ProgID="Visio.Drawing.15" ShapeID="_x0000_i1030" DrawAspect="Content" ObjectID="_1721915421" r:id="rId27"/>
        </w:object>
      </w:r>
    </w:p>
    <w:p w14:paraId="784A3288" w14:textId="14CE2CF9" w:rsidR="001B38FB" w:rsidRDefault="001B38FB" w:rsidP="00633FF6">
      <w:pPr>
        <w:rPr>
          <w:rtl/>
        </w:rPr>
      </w:pPr>
    </w:p>
    <w:p w14:paraId="44A01583" w14:textId="77777777" w:rsidR="001B38FB" w:rsidRDefault="001B38FB">
      <w:pPr>
        <w:rPr>
          <w:rtl/>
        </w:rPr>
      </w:pPr>
      <w:r>
        <w:rPr>
          <w:rtl/>
        </w:rPr>
        <w:br w:type="page"/>
      </w:r>
    </w:p>
    <w:p w14:paraId="6F7FCC51" w14:textId="61FCB002" w:rsidR="001B38FB" w:rsidRDefault="001B38FB" w:rsidP="001B38FB">
      <w:pPr>
        <w:pStyle w:val="1"/>
        <w:numPr>
          <w:ilvl w:val="0"/>
          <w:numId w:val="1"/>
        </w:numPr>
        <w:rPr>
          <w:rtl/>
        </w:rPr>
      </w:pPr>
      <w:bookmarkStart w:id="32" w:name="_Toc111234188"/>
      <w:r w:rsidRPr="00233239">
        <w:rPr>
          <w:rFonts w:ascii="Simplified Arabic" w:hAnsi="Simplified Arabic" w:cs="Simplified Arabic"/>
          <w:rtl/>
        </w:rPr>
        <w:lastRenderedPageBreak/>
        <w:t>مخطط الفئات</w:t>
      </w:r>
      <w:r>
        <w:rPr>
          <w:rFonts w:hint="cs"/>
          <w:rtl/>
        </w:rPr>
        <w:t xml:space="preserve"> </w:t>
      </w:r>
      <w:r w:rsidRPr="00514C1E">
        <w:rPr>
          <w:rFonts w:asciiTheme="majorBidi" w:hAnsiTheme="majorBidi"/>
        </w:rPr>
        <w:t>Classes Diagram</w:t>
      </w:r>
      <w:r>
        <w:t xml:space="preserve"> </w:t>
      </w:r>
      <w:r>
        <w:rPr>
          <w:rFonts w:hint="cs"/>
          <w:rtl/>
        </w:rPr>
        <w:t xml:space="preserve"> :</w:t>
      </w:r>
      <w:bookmarkEnd w:id="32"/>
    </w:p>
    <w:p w14:paraId="35F9166B" w14:textId="77777777" w:rsidR="00804648" w:rsidRPr="00804648" w:rsidRDefault="00804648" w:rsidP="00804648">
      <w:pPr>
        <w:rPr>
          <w:rtl/>
        </w:rPr>
      </w:pPr>
    </w:p>
    <w:p w14:paraId="45D4B3CA" w14:textId="1B55FE67" w:rsidR="00403160" w:rsidRPr="00403160" w:rsidRDefault="00804648" w:rsidP="00403160">
      <w:pPr>
        <w:rPr>
          <w:rtl/>
        </w:rPr>
      </w:pPr>
      <w:r>
        <w:object w:dxaOrig="9751" w:dyaOrig="11041" w14:anchorId="5BEE1E4F">
          <v:shape id="_x0000_i1031" type="#_x0000_t75" style="width:454.2pt;height:535.2pt" o:ole="">
            <v:imagedata r:id="rId28" o:title=""/>
          </v:shape>
          <o:OLEObject Type="Embed" ProgID="Visio.Drawing.15" ShapeID="_x0000_i1031" DrawAspect="Content" ObjectID="_1721915422" r:id="rId29"/>
        </w:object>
      </w:r>
    </w:p>
    <w:p w14:paraId="4EBDCA0A" w14:textId="77777777" w:rsidR="00804648" w:rsidRDefault="00804648" w:rsidP="001B38FB">
      <w:pPr>
        <w:pStyle w:val="1"/>
        <w:numPr>
          <w:ilvl w:val="0"/>
          <w:numId w:val="1"/>
        </w:numPr>
        <w:rPr>
          <w:rFonts w:ascii="Simplified Arabic" w:hAnsi="Simplified Arabic" w:cs="Simplified Arabic"/>
          <w:rtl/>
        </w:rPr>
        <w:sectPr w:rsidR="00804648" w:rsidSect="00804648">
          <w:pgSz w:w="11906" w:h="16838"/>
          <w:pgMar w:top="1418" w:right="1418" w:bottom="1418" w:left="1418" w:header="397" w:footer="708" w:gutter="0"/>
          <w:cols w:space="708"/>
          <w:bidi/>
          <w:rtlGutter/>
          <w:docGrid w:linePitch="360"/>
        </w:sectPr>
      </w:pPr>
    </w:p>
    <w:p w14:paraId="70100BFB" w14:textId="524F7EBC" w:rsidR="001B38FB" w:rsidRDefault="001B38FB" w:rsidP="001B38FB">
      <w:pPr>
        <w:pStyle w:val="1"/>
        <w:numPr>
          <w:ilvl w:val="0"/>
          <w:numId w:val="1"/>
        </w:numPr>
        <w:rPr>
          <w:rtl/>
        </w:rPr>
      </w:pPr>
      <w:bookmarkStart w:id="33" w:name="_Toc111234189"/>
      <w:r w:rsidRPr="00233239">
        <w:rPr>
          <w:rFonts w:ascii="Simplified Arabic" w:hAnsi="Simplified Arabic" w:cs="Simplified Arabic"/>
          <w:rtl/>
        </w:rPr>
        <w:lastRenderedPageBreak/>
        <w:t>مرحلة التصميم</w:t>
      </w:r>
      <w:r>
        <w:rPr>
          <w:rFonts w:hint="cs"/>
          <w:rtl/>
        </w:rPr>
        <w:t xml:space="preserve"> :</w:t>
      </w:r>
      <w:bookmarkEnd w:id="33"/>
    </w:p>
    <w:p w14:paraId="254A9004" w14:textId="4530B372" w:rsidR="00217663" w:rsidRPr="00514C1E" w:rsidRDefault="00217663" w:rsidP="000E4115">
      <w:pPr>
        <w:ind w:firstLine="0"/>
        <w:rPr>
          <w:rFonts w:ascii="Simplified Arabic" w:hAnsi="Simplified Arabic" w:cs="Simplified Arabic"/>
          <w:sz w:val="24"/>
          <w:szCs w:val="24"/>
          <w:rtl/>
        </w:rPr>
      </w:pPr>
      <w:r w:rsidRPr="00514C1E">
        <w:rPr>
          <w:rFonts w:ascii="Simplified Arabic" w:hAnsi="Simplified Arabic" w:cs="Simplified Arabic"/>
          <w:sz w:val="24"/>
          <w:szCs w:val="24"/>
          <w:rtl/>
        </w:rPr>
        <w:t>تقوم مرحلة التصميم بترجمة المتطلبات إلى تمثيل الحل بحيث التصميم يركز على التالي:</w:t>
      </w:r>
    </w:p>
    <w:p w14:paraId="7860F460" w14:textId="3E421F6F" w:rsidR="00217663" w:rsidRDefault="00217663" w:rsidP="00217663">
      <w:pPr>
        <w:pStyle w:val="a3"/>
        <w:numPr>
          <w:ilvl w:val="0"/>
          <w:numId w:val="18"/>
        </w:numPr>
        <w:ind w:left="811" w:hanging="357"/>
        <w:rPr>
          <w:sz w:val="24"/>
          <w:szCs w:val="24"/>
        </w:rPr>
      </w:pPr>
      <w:r w:rsidRPr="00514C1E">
        <w:rPr>
          <w:rFonts w:ascii="Simplified Arabic" w:hAnsi="Simplified Arabic" w:cs="Simplified Arabic"/>
          <w:sz w:val="24"/>
          <w:szCs w:val="24"/>
          <w:rtl/>
        </w:rPr>
        <w:t>تصميم معماري</w:t>
      </w:r>
      <w:r>
        <w:rPr>
          <w:rFonts w:hint="cs"/>
          <w:sz w:val="24"/>
          <w:szCs w:val="24"/>
          <w:rtl/>
        </w:rPr>
        <w:t xml:space="preserve"> </w:t>
      </w:r>
      <w:r w:rsidRPr="00514C1E">
        <w:rPr>
          <w:rFonts w:asciiTheme="majorBidi" w:hAnsiTheme="majorBidi" w:cstheme="majorBidi"/>
          <w:sz w:val="24"/>
          <w:szCs w:val="24"/>
        </w:rPr>
        <w:t>Software architecture design</w:t>
      </w:r>
      <w:r>
        <w:rPr>
          <w:rFonts w:hint="cs"/>
          <w:sz w:val="24"/>
          <w:szCs w:val="24"/>
          <w:rtl/>
        </w:rPr>
        <w:t>:</w:t>
      </w:r>
    </w:p>
    <w:p w14:paraId="09BCBE31" w14:textId="2B48445D" w:rsidR="00217663" w:rsidRPr="00514C1E" w:rsidRDefault="00217663" w:rsidP="00217663">
      <w:pPr>
        <w:pStyle w:val="a3"/>
        <w:ind w:left="1440" w:firstLine="0"/>
        <w:rPr>
          <w:rFonts w:ascii="Simplified Arabic" w:hAnsi="Simplified Arabic" w:cs="Simplified Arabic"/>
          <w:sz w:val="24"/>
          <w:szCs w:val="24"/>
          <w:rtl/>
        </w:rPr>
      </w:pPr>
      <w:r w:rsidRPr="00514C1E">
        <w:rPr>
          <w:rFonts w:ascii="Simplified Arabic" w:hAnsi="Simplified Arabic" w:cs="Simplified Arabic"/>
          <w:sz w:val="24"/>
          <w:szCs w:val="24"/>
          <w:rtl/>
        </w:rPr>
        <w:t>يتم تجزئة النظام البرمجي إلى مكونات بحيث كل مكونة يمكن أن تجزأ إلى وحدات (أجزاء برمجية) باستخدام المخطط الهي</w:t>
      </w:r>
      <w:r w:rsidR="00B20790" w:rsidRPr="00514C1E">
        <w:rPr>
          <w:rFonts w:ascii="Simplified Arabic" w:hAnsi="Simplified Arabic" w:cs="Simplified Arabic"/>
          <w:sz w:val="24"/>
          <w:szCs w:val="24"/>
          <w:rtl/>
        </w:rPr>
        <w:t>كلي كأداة تصميم من أعلى إلى أسفل.</w:t>
      </w:r>
    </w:p>
    <w:p w14:paraId="374B1623" w14:textId="7EA9048A" w:rsidR="00B20790" w:rsidRDefault="00B20790" w:rsidP="00B20790">
      <w:pPr>
        <w:pStyle w:val="a3"/>
        <w:numPr>
          <w:ilvl w:val="0"/>
          <w:numId w:val="18"/>
        </w:numPr>
        <w:ind w:left="811" w:hanging="357"/>
        <w:rPr>
          <w:sz w:val="24"/>
          <w:szCs w:val="24"/>
        </w:rPr>
      </w:pPr>
      <w:r w:rsidRPr="00514C1E">
        <w:rPr>
          <w:rFonts w:ascii="Simplified Arabic" w:hAnsi="Simplified Arabic" w:cs="Simplified Arabic"/>
          <w:sz w:val="24"/>
          <w:szCs w:val="24"/>
          <w:rtl/>
        </w:rPr>
        <w:t>تصميم هياكل البيانات</w:t>
      </w:r>
      <w:r>
        <w:rPr>
          <w:rFonts w:hint="cs"/>
          <w:sz w:val="24"/>
          <w:szCs w:val="24"/>
          <w:rtl/>
        </w:rPr>
        <w:t xml:space="preserve"> </w:t>
      </w:r>
      <w:r w:rsidRPr="00514C1E">
        <w:rPr>
          <w:rFonts w:asciiTheme="majorBidi" w:hAnsiTheme="majorBidi" w:cstheme="majorBidi"/>
          <w:sz w:val="24"/>
          <w:szCs w:val="24"/>
        </w:rPr>
        <w:t>Data structures design</w:t>
      </w:r>
      <w:r>
        <w:rPr>
          <w:rFonts w:hint="cs"/>
          <w:sz w:val="24"/>
          <w:szCs w:val="24"/>
          <w:rtl/>
        </w:rPr>
        <w:t>:</w:t>
      </w:r>
    </w:p>
    <w:p w14:paraId="35202EC6" w14:textId="7077D0F8" w:rsidR="00B20790" w:rsidRPr="00514C1E" w:rsidRDefault="00B20790" w:rsidP="00B20790">
      <w:pPr>
        <w:pStyle w:val="a3"/>
        <w:ind w:left="1440" w:firstLine="0"/>
        <w:rPr>
          <w:rFonts w:ascii="Simplified Arabic" w:hAnsi="Simplified Arabic" w:cs="Simplified Arabic"/>
          <w:sz w:val="24"/>
          <w:szCs w:val="24"/>
          <w:rtl/>
        </w:rPr>
      </w:pPr>
      <w:r w:rsidRPr="00514C1E">
        <w:rPr>
          <w:rFonts w:ascii="Simplified Arabic" w:hAnsi="Simplified Arabic" w:cs="Simplified Arabic"/>
          <w:sz w:val="24"/>
          <w:szCs w:val="24"/>
          <w:rtl/>
        </w:rPr>
        <w:t xml:space="preserve">هي عملية وصف للبيانات من حيث نوعها وطولها </w:t>
      </w:r>
      <w:r w:rsidR="00CF6E16" w:rsidRPr="00514C1E">
        <w:rPr>
          <w:rFonts w:ascii="Simplified Arabic" w:hAnsi="Simplified Arabic" w:cs="Simplified Arabic"/>
          <w:sz w:val="24"/>
          <w:szCs w:val="24"/>
          <w:rtl/>
        </w:rPr>
        <w:t>أو حجمها وكذلك وصف للملفات (قواعد البيانات) من حيث وصف محتويات كل ملف والحقول البيانية التي يحتويها مع وصف العلاقات التي تربط بين الملفات.</w:t>
      </w:r>
    </w:p>
    <w:p w14:paraId="3F98BAF9" w14:textId="7F7A676D" w:rsidR="00CF6E16" w:rsidRDefault="00CF6E16" w:rsidP="00CF6E16">
      <w:pPr>
        <w:pStyle w:val="a3"/>
        <w:numPr>
          <w:ilvl w:val="0"/>
          <w:numId w:val="18"/>
        </w:numPr>
        <w:ind w:left="811" w:hanging="357"/>
        <w:rPr>
          <w:sz w:val="24"/>
          <w:szCs w:val="24"/>
        </w:rPr>
      </w:pPr>
      <w:r w:rsidRPr="00514C1E">
        <w:rPr>
          <w:rFonts w:ascii="Simplified Arabic" w:hAnsi="Simplified Arabic" w:cs="Simplified Arabic"/>
          <w:sz w:val="24"/>
          <w:szCs w:val="24"/>
          <w:rtl/>
        </w:rPr>
        <w:t>تصميم الخوارزميات</w:t>
      </w:r>
      <w:r>
        <w:rPr>
          <w:rFonts w:hint="cs"/>
          <w:sz w:val="24"/>
          <w:szCs w:val="24"/>
          <w:rtl/>
        </w:rPr>
        <w:t xml:space="preserve"> </w:t>
      </w:r>
      <w:r w:rsidRPr="00514C1E">
        <w:rPr>
          <w:rFonts w:asciiTheme="majorBidi" w:hAnsiTheme="majorBidi" w:cstheme="majorBidi"/>
          <w:sz w:val="24"/>
          <w:szCs w:val="24"/>
        </w:rPr>
        <w:t>Algorithms design</w:t>
      </w:r>
      <w:r>
        <w:rPr>
          <w:rFonts w:hint="cs"/>
          <w:sz w:val="24"/>
          <w:szCs w:val="24"/>
          <w:rtl/>
        </w:rPr>
        <w:t xml:space="preserve"> :</w:t>
      </w:r>
    </w:p>
    <w:p w14:paraId="15DECAFE" w14:textId="3AAA9D61" w:rsidR="00CF6E16" w:rsidRPr="00514C1E" w:rsidRDefault="00CF6E16" w:rsidP="00CF6E16">
      <w:pPr>
        <w:pStyle w:val="a3"/>
        <w:ind w:left="1440" w:firstLine="0"/>
        <w:rPr>
          <w:rFonts w:ascii="Simplified Arabic" w:hAnsi="Simplified Arabic" w:cs="Simplified Arabic"/>
          <w:sz w:val="24"/>
          <w:szCs w:val="24"/>
          <w:rtl/>
        </w:rPr>
      </w:pPr>
      <w:r w:rsidRPr="00514C1E">
        <w:rPr>
          <w:rFonts w:ascii="Simplified Arabic" w:hAnsi="Simplified Arabic" w:cs="Simplified Arabic"/>
          <w:sz w:val="24"/>
          <w:szCs w:val="24"/>
          <w:rtl/>
        </w:rPr>
        <w:t>هي عملية كتابة الخطوات المنطقية لأجزاء البرمجيات في المنظومة وتستعمل طريقة التشفير المرمزة لهذه الكتابة.</w:t>
      </w:r>
    </w:p>
    <w:p w14:paraId="3E64725F" w14:textId="5F773AB1" w:rsidR="00CF6E16" w:rsidRDefault="00CF6E16" w:rsidP="00CF6E16">
      <w:pPr>
        <w:pStyle w:val="a3"/>
        <w:numPr>
          <w:ilvl w:val="0"/>
          <w:numId w:val="18"/>
        </w:numPr>
        <w:ind w:left="811" w:hanging="357"/>
        <w:rPr>
          <w:sz w:val="24"/>
          <w:szCs w:val="24"/>
        </w:rPr>
      </w:pPr>
      <w:r w:rsidRPr="00514C1E">
        <w:rPr>
          <w:rFonts w:ascii="Simplified Arabic" w:hAnsi="Simplified Arabic" w:cs="Simplified Arabic"/>
          <w:sz w:val="24"/>
          <w:szCs w:val="24"/>
          <w:rtl/>
        </w:rPr>
        <w:t>تصميم واجهات المستخدم</w:t>
      </w:r>
      <w:r>
        <w:rPr>
          <w:rFonts w:hint="cs"/>
          <w:sz w:val="24"/>
          <w:szCs w:val="24"/>
          <w:rtl/>
        </w:rPr>
        <w:t xml:space="preserve"> </w:t>
      </w:r>
      <w:r w:rsidRPr="00514C1E">
        <w:rPr>
          <w:rFonts w:asciiTheme="majorBidi" w:hAnsiTheme="majorBidi" w:cstheme="majorBidi"/>
          <w:sz w:val="24"/>
          <w:szCs w:val="24"/>
        </w:rPr>
        <w:t>User interface</w:t>
      </w:r>
      <w:r w:rsidR="000E4115" w:rsidRPr="00514C1E">
        <w:rPr>
          <w:rFonts w:asciiTheme="majorBidi" w:hAnsiTheme="majorBidi" w:cstheme="majorBidi"/>
          <w:sz w:val="24"/>
          <w:szCs w:val="24"/>
        </w:rPr>
        <w:t xml:space="preserve"> design</w:t>
      </w:r>
      <w:r w:rsidR="000E4115">
        <w:rPr>
          <w:rFonts w:hint="cs"/>
          <w:sz w:val="24"/>
          <w:szCs w:val="24"/>
          <w:rtl/>
        </w:rPr>
        <w:t>:</w:t>
      </w:r>
    </w:p>
    <w:p w14:paraId="3A090126" w14:textId="77777777" w:rsidR="00804648" w:rsidRDefault="000E4115" w:rsidP="000E4115">
      <w:pPr>
        <w:pStyle w:val="a3"/>
        <w:ind w:left="1440" w:firstLine="0"/>
        <w:rPr>
          <w:rFonts w:ascii="Simplified Arabic" w:hAnsi="Simplified Arabic" w:cs="Simplified Arabic"/>
          <w:sz w:val="24"/>
          <w:szCs w:val="24"/>
          <w:rtl/>
        </w:rPr>
      </w:pPr>
      <w:r w:rsidRPr="00514C1E">
        <w:rPr>
          <w:rFonts w:ascii="Simplified Arabic" w:hAnsi="Simplified Arabic" w:cs="Simplified Arabic"/>
          <w:sz w:val="24"/>
          <w:szCs w:val="24"/>
          <w:rtl/>
        </w:rPr>
        <w:t>في هذه الخطوة يقوم المحلل بإعداد تصميم لشاشات الرئيسية للإدخال في المنظومة والتي سيستعملها المستخدم, ولهذا من المهم أن يكون هذا التصميم بالتشاور مع المستخدم حتى يسهل عليه استعمال المنظومة ولتفادي أي أخطاء تنتج بسبب سوء الاستعمال للمنظومة. بالإضافة إلى ذلك يقوم المصمم بتصميم شاشات الإخراج والتقارير التي تطبع على الورق بتحديد البيانات المهمة في كل شاشة او تقرير .</w:t>
      </w:r>
    </w:p>
    <w:p w14:paraId="7C1378A8" w14:textId="024DBD9F" w:rsidR="000E4115" w:rsidRPr="00B5658A" w:rsidRDefault="000E4115" w:rsidP="00B5658A">
      <w:pPr>
        <w:pStyle w:val="2"/>
        <w:ind w:left="658" w:firstLine="0"/>
        <w:rPr>
          <w:rtl/>
        </w:rPr>
      </w:pPr>
    </w:p>
    <w:p w14:paraId="456ED8FD" w14:textId="1BC2A9BD" w:rsidR="00B5658A" w:rsidRDefault="00B5658A" w:rsidP="000E4115">
      <w:pPr>
        <w:pStyle w:val="2"/>
        <w:numPr>
          <w:ilvl w:val="1"/>
          <w:numId w:val="1"/>
        </w:numPr>
        <w:ind w:left="658" w:hanging="431"/>
        <w:rPr>
          <w:rFonts w:ascii="Simplified Arabic" w:hAnsi="Simplified Arabic" w:cs="Simplified Arabic"/>
          <w:rtl/>
        </w:rPr>
      </w:pPr>
      <w:bookmarkStart w:id="34" w:name="_Toc111234190"/>
      <w:r>
        <w:rPr>
          <w:rFonts w:ascii="Simplified Arabic" w:hAnsi="Simplified Arabic" w:cs="Simplified Arabic" w:hint="cs"/>
          <w:rtl/>
        </w:rPr>
        <w:t>تصميم قاعدة البيانات:</w:t>
      </w:r>
      <w:bookmarkEnd w:id="34"/>
    </w:p>
    <w:p w14:paraId="15F670C2" w14:textId="6E258827" w:rsidR="00B5658A" w:rsidRPr="00B5658A" w:rsidRDefault="00B5658A" w:rsidP="00B5658A">
      <w:r>
        <w:rPr>
          <w:noProof/>
        </w:rPr>
        <w:drawing>
          <wp:inline distT="0" distB="0" distL="0" distR="0" wp14:anchorId="30E52A7E" wp14:editId="422BF0AF">
            <wp:extent cx="6102350" cy="2681132"/>
            <wp:effectExtent l="0" t="0" r="0" b="5080"/>
            <wp:docPr id="22" name="صورة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صورة 22"/>
                    <pic:cNvPicPr/>
                  </pic:nvPicPr>
                  <pic:blipFill>
                    <a:blip r:embed="rId30">
                      <a:extLst>
                        <a:ext uri="{28A0092B-C50C-407E-A947-70E740481C1C}">
                          <a14:useLocalDpi xmlns:a14="http://schemas.microsoft.com/office/drawing/2010/main" val="0"/>
                        </a:ext>
                      </a:extLst>
                    </a:blip>
                    <a:stretch>
                      <a:fillRect/>
                    </a:stretch>
                  </pic:blipFill>
                  <pic:spPr>
                    <a:xfrm>
                      <a:off x="0" y="0"/>
                      <a:ext cx="6111421" cy="2685117"/>
                    </a:xfrm>
                    <a:prstGeom prst="rect">
                      <a:avLst/>
                    </a:prstGeom>
                  </pic:spPr>
                </pic:pic>
              </a:graphicData>
            </a:graphic>
          </wp:inline>
        </w:drawing>
      </w:r>
    </w:p>
    <w:p w14:paraId="087E1594" w14:textId="66BEEBF4" w:rsidR="000E4115" w:rsidRPr="00514C1E" w:rsidRDefault="000E4115" w:rsidP="000E4115">
      <w:pPr>
        <w:pStyle w:val="2"/>
        <w:numPr>
          <w:ilvl w:val="1"/>
          <w:numId w:val="1"/>
        </w:numPr>
        <w:ind w:left="658" w:hanging="431"/>
        <w:rPr>
          <w:rFonts w:ascii="Simplified Arabic" w:hAnsi="Simplified Arabic" w:cs="Simplified Arabic"/>
          <w:rtl/>
        </w:rPr>
      </w:pPr>
      <w:bookmarkStart w:id="35" w:name="_Toc111234191"/>
      <w:r w:rsidRPr="00514C1E">
        <w:rPr>
          <w:rFonts w:ascii="Simplified Arabic" w:hAnsi="Simplified Arabic" w:cs="Simplified Arabic"/>
          <w:rtl/>
        </w:rPr>
        <w:lastRenderedPageBreak/>
        <w:t>التصميم المعماري:</w:t>
      </w:r>
      <w:bookmarkEnd w:id="35"/>
    </w:p>
    <w:p w14:paraId="7C162F8B" w14:textId="439E5C73" w:rsidR="000E4115" w:rsidRDefault="000E4115" w:rsidP="000E4115">
      <w:pPr>
        <w:ind w:left="1871"/>
        <w:rPr>
          <w:rFonts w:ascii="Simplified Arabic" w:hAnsi="Simplified Arabic" w:cs="Simplified Arabic"/>
          <w:rtl/>
        </w:rPr>
      </w:pPr>
      <w:r w:rsidRPr="00514C1E">
        <w:rPr>
          <w:rFonts w:ascii="Simplified Arabic" w:hAnsi="Simplified Arabic" w:cs="Simplified Arabic"/>
          <w:rtl/>
        </w:rPr>
        <w:t>التصميم المعماري للمنظومة هي أداة توضح حدود ووظائف المنظومة الجديدة, مع مراعاة عامل الشمولية والمرونة الكافية لتكون المنظومة الجديدة قابلة للتعديل والتطوير في أي وقت كان.</w:t>
      </w:r>
    </w:p>
    <w:p w14:paraId="2D4D866A" w14:textId="77777777" w:rsidR="00804648" w:rsidRPr="00514C1E" w:rsidRDefault="00804648" w:rsidP="000E4115">
      <w:pPr>
        <w:ind w:left="1871"/>
        <w:rPr>
          <w:rFonts w:ascii="Simplified Arabic" w:hAnsi="Simplified Arabic" w:cs="Simplified Arabic"/>
          <w:rtl/>
        </w:rPr>
      </w:pPr>
    </w:p>
    <w:p w14:paraId="2573B8FF" w14:textId="615D4F23" w:rsidR="00D11957" w:rsidRDefault="00D11957" w:rsidP="00D536AA">
      <w:pPr>
        <w:rPr>
          <w:rtl/>
        </w:rPr>
      </w:pPr>
      <w:r>
        <w:rPr>
          <w:noProof/>
        </w:rPr>
        <w:drawing>
          <wp:inline distT="0" distB="0" distL="0" distR="0" wp14:anchorId="70EC07F1" wp14:editId="13767CCC">
            <wp:extent cx="5921375" cy="3667125"/>
            <wp:effectExtent l="0" t="57150" r="0" b="66675"/>
            <wp:docPr id="4" name="رسم تخطيطي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53B1CE1A" w14:textId="77777777" w:rsidR="00D11957" w:rsidRDefault="00D11957">
      <w:pPr>
        <w:rPr>
          <w:rtl/>
        </w:rPr>
      </w:pPr>
      <w:r>
        <w:rPr>
          <w:rtl/>
        </w:rPr>
        <w:br w:type="page"/>
      </w:r>
    </w:p>
    <w:p w14:paraId="207C733B" w14:textId="3B8BEBF5" w:rsidR="00D536AA" w:rsidRDefault="00D11957" w:rsidP="00D11957">
      <w:pPr>
        <w:pStyle w:val="2"/>
        <w:numPr>
          <w:ilvl w:val="1"/>
          <w:numId w:val="1"/>
        </w:numPr>
        <w:ind w:left="658" w:hanging="431"/>
        <w:rPr>
          <w:rFonts w:ascii="Simplified Arabic" w:hAnsi="Simplified Arabic" w:cs="Simplified Arabic"/>
          <w:rtl/>
        </w:rPr>
      </w:pPr>
      <w:bookmarkStart w:id="36" w:name="_Toc111234192"/>
      <w:r w:rsidRPr="00514C1E">
        <w:rPr>
          <w:rFonts w:ascii="Simplified Arabic" w:hAnsi="Simplified Arabic" w:cs="Simplified Arabic"/>
          <w:rtl/>
        </w:rPr>
        <w:lastRenderedPageBreak/>
        <w:t>واجهة تسجيل الدخول:</w:t>
      </w:r>
      <w:bookmarkEnd w:id="36"/>
    </w:p>
    <w:p w14:paraId="01E7E6C8" w14:textId="77777777" w:rsidR="00215C19" w:rsidRPr="00215C19" w:rsidRDefault="00215C19" w:rsidP="00215C19">
      <w:pPr>
        <w:rPr>
          <w:rtl/>
        </w:rPr>
      </w:pPr>
    </w:p>
    <w:p w14:paraId="1DB80341" w14:textId="388D32CA" w:rsidR="00215C19" w:rsidRDefault="00215C19" w:rsidP="00215C19">
      <w:pPr>
        <w:rPr>
          <w:rtl/>
        </w:rPr>
      </w:pPr>
      <w:r>
        <w:rPr>
          <w:noProof/>
          <w:rtl/>
          <w:lang w:val="ar-SA"/>
        </w:rPr>
        <w:drawing>
          <wp:inline distT="0" distB="0" distL="0" distR="0" wp14:anchorId="2CC36B23" wp14:editId="7351E350">
            <wp:extent cx="5759450" cy="2353310"/>
            <wp:effectExtent l="38100" t="38100" r="88900" b="104140"/>
            <wp:docPr id="10" name="صورة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صورة 10"/>
                    <pic:cNvPicPr/>
                  </pic:nvPicPr>
                  <pic:blipFill>
                    <a:blip r:embed="rId36">
                      <a:extLst>
                        <a:ext uri="{28A0092B-C50C-407E-A947-70E740481C1C}">
                          <a14:useLocalDpi xmlns:a14="http://schemas.microsoft.com/office/drawing/2010/main" val="0"/>
                        </a:ext>
                      </a:extLst>
                    </a:blip>
                    <a:stretch>
                      <a:fillRect/>
                    </a:stretch>
                  </pic:blipFill>
                  <pic:spPr>
                    <a:xfrm>
                      <a:off x="0" y="0"/>
                      <a:ext cx="5759450" cy="2353310"/>
                    </a:xfrm>
                    <a:prstGeom prst="rect">
                      <a:avLst/>
                    </a:prstGeom>
                    <a:ln>
                      <a:noFill/>
                    </a:ln>
                    <a:effectLst>
                      <a:outerShdw blurRad="50800" dist="38100" dir="2700000" algn="tl" rotWithShape="0">
                        <a:prstClr val="black">
                          <a:alpha val="40000"/>
                        </a:prstClr>
                      </a:outerShdw>
                    </a:effectLst>
                  </pic:spPr>
                </pic:pic>
              </a:graphicData>
            </a:graphic>
          </wp:inline>
        </w:drawing>
      </w:r>
    </w:p>
    <w:p w14:paraId="1BE248B4" w14:textId="77777777" w:rsidR="00215C19" w:rsidRPr="00215C19" w:rsidRDefault="00215C19" w:rsidP="00215C19">
      <w:pPr>
        <w:rPr>
          <w:rtl/>
        </w:rPr>
      </w:pPr>
    </w:p>
    <w:p w14:paraId="4ABFF605" w14:textId="57AE16A1" w:rsidR="007C1DD6" w:rsidRDefault="007C1DD6" w:rsidP="007C1DD6">
      <w:pPr>
        <w:pStyle w:val="2"/>
        <w:numPr>
          <w:ilvl w:val="1"/>
          <w:numId w:val="1"/>
        </w:numPr>
        <w:ind w:left="658" w:hanging="431"/>
        <w:rPr>
          <w:rtl/>
        </w:rPr>
      </w:pPr>
      <w:bookmarkStart w:id="37" w:name="_Toc111234193"/>
      <w:r>
        <w:rPr>
          <w:rFonts w:hint="cs"/>
          <w:rtl/>
        </w:rPr>
        <w:t>واجهة ترحيبية:</w:t>
      </w:r>
      <w:bookmarkEnd w:id="37"/>
    </w:p>
    <w:p w14:paraId="4CA6F182" w14:textId="77777777" w:rsidR="00215C19" w:rsidRPr="00215C19" w:rsidRDefault="00215C19" w:rsidP="00215C19">
      <w:pPr>
        <w:rPr>
          <w:rtl/>
        </w:rPr>
      </w:pPr>
    </w:p>
    <w:p w14:paraId="0188429C" w14:textId="51464FE6" w:rsidR="00215C19" w:rsidRDefault="00215C19" w:rsidP="00215C19">
      <w:pPr>
        <w:rPr>
          <w:rtl/>
        </w:rPr>
      </w:pPr>
      <w:r>
        <w:rPr>
          <w:noProof/>
          <w:rtl/>
          <w:lang w:val="ar-SA"/>
        </w:rPr>
        <w:drawing>
          <wp:inline distT="0" distB="0" distL="0" distR="0" wp14:anchorId="1D6B2E76" wp14:editId="011BAF29">
            <wp:extent cx="5759450" cy="3072765"/>
            <wp:effectExtent l="38100" t="38100" r="88900" b="89535"/>
            <wp:docPr id="11" name="صورة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صورة 11"/>
                    <pic:cNvPicPr/>
                  </pic:nvPicPr>
                  <pic:blipFill>
                    <a:blip r:embed="rId37">
                      <a:extLst>
                        <a:ext uri="{28A0092B-C50C-407E-A947-70E740481C1C}">
                          <a14:useLocalDpi xmlns:a14="http://schemas.microsoft.com/office/drawing/2010/main" val="0"/>
                        </a:ext>
                      </a:extLst>
                    </a:blip>
                    <a:stretch>
                      <a:fillRect/>
                    </a:stretch>
                  </pic:blipFill>
                  <pic:spPr>
                    <a:xfrm>
                      <a:off x="0" y="0"/>
                      <a:ext cx="5759450" cy="3072765"/>
                    </a:xfrm>
                    <a:prstGeom prst="rect">
                      <a:avLst/>
                    </a:prstGeom>
                    <a:effectLst>
                      <a:outerShdw blurRad="50800" dist="38100" dir="2700000" algn="tl" rotWithShape="0">
                        <a:prstClr val="black">
                          <a:alpha val="40000"/>
                        </a:prstClr>
                      </a:outerShdw>
                    </a:effectLst>
                  </pic:spPr>
                </pic:pic>
              </a:graphicData>
            </a:graphic>
          </wp:inline>
        </w:drawing>
      </w:r>
    </w:p>
    <w:p w14:paraId="11740CB7" w14:textId="77777777" w:rsidR="00215C19" w:rsidRPr="00215C19" w:rsidRDefault="00215C19" w:rsidP="00215C19">
      <w:pPr>
        <w:rPr>
          <w:rtl/>
        </w:rPr>
      </w:pPr>
    </w:p>
    <w:p w14:paraId="04F49413" w14:textId="278A58D8" w:rsidR="006358C0" w:rsidRDefault="006358C0" w:rsidP="006358C0">
      <w:pPr>
        <w:pStyle w:val="2"/>
        <w:numPr>
          <w:ilvl w:val="1"/>
          <w:numId w:val="1"/>
        </w:numPr>
        <w:ind w:left="658" w:hanging="431"/>
        <w:rPr>
          <w:rFonts w:ascii="Simplified Arabic" w:hAnsi="Simplified Arabic" w:cs="Simplified Arabic"/>
          <w:rtl/>
        </w:rPr>
      </w:pPr>
      <w:bookmarkStart w:id="38" w:name="_Toc111234194"/>
      <w:r w:rsidRPr="00514C1E">
        <w:rPr>
          <w:rFonts w:ascii="Simplified Arabic" w:hAnsi="Simplified Arabic" w:cs="Simplified Arabic"/>
          <w:rtl/>
        </w:rPr>
        <w:lastRenderedPageBreak/>
        <w:t>الواجهة الرئيسية:</w:t>
      </w:r>
      <w:bookmarkEnd w:id="38"/>
    </w:p>
    <w:p w14:paraId="017F15CA" w14:textId="01EE609D" w:rsidR="00215C19" w:rsidRPr="00215C19" w:rsidRDefault="00215C19" w:rsidP="00215C19">
      <w:pPr>
        <w:rPr>
          <w:rtl/>
        </w:rPr>
      </w:pPr>
      <w:r>
        <w:rPr>
          <w:noProof/>
          <w:rtl/>
          <w:lang w:val="ar-SA"/>
        </w:rPr>
        <w:drawing>
          <wp:inline distT="0" distB="0" distL="0" distR="0" wp14:anchorId="30FD08DD" wp14:editId="4CA107BE">
            <wp:extent cx="6057735" cy="3248628"/>
            <wp:effectExtent l="38100" t="38100" r="95885" b="104775"/>
            <wp:docPr id="12" name="صورة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صورة 12"/>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057735" cy="3248628"/>
                    </a:xfrm>
                    <a:prstGeom prst="rect">
                      <a:avLst/>
                    </a:prstGeom>
                    <a:effectLst>
                      <a:outerShdw blurRad="50800" dist="38100" dir="2700000" algn="tl" rotWithShape="0">
                        <a:prstClr val="black">
                          <a:alpha val="40000"/>
                        </a:prstClr>
                      </a:outerShdw>
                    </a:effectLst>
                  </pic:spPr>
                </pic:pic>
              </a:graphicData>
            </a:graphic>
          </wp:inline>
        </w:drawing>
      </w:r>
    </w:p>
    <w:p w14:paraId="31FA25D6" w14:textId="3D2251C5" w:rsidR="006358C0" w:rsidRDefault="006358C0" w:rsidP="006358C0">
      <w:pPr>
        <w:pStyle w:val="2"/>
        <w:numPr>
          <w:ilvl w:val="1"/>
          <w:numId w:val="1"/>
        </w:numPr>
        <w:ind w:left="658" w:hanging="431"/>
        <w:rPr>
          <w:rFonts w:ascii="Simplified Arabic" w:hAnsi="Simplified Arabic" w:cs="Simplified Arabic"/>
          <w:rtl/>
        </w:rPr>
      </w:pPr>
      <w:bookmarkStart w:id="39" w:name="_Toc111234195"/>
      <w:r w:rsidRPr="00514C1E">
        <w:rPr>
          <w:rFonts w:ascii="Simplified Arabic" w:hAnsi="Simplified Arabic" w:cs="Simplified Arabic"/>
          <w:rtl/>
        </w:rPr>
        <w:t>واجهة الأصناف:</w:t>
      </w:r>
      <w:bookmarkEnd w:id="39"/>
    </w:p>
    <w:p w14:paraId="68A7BE8B" w14:textId="3C324CC2" w:rsidR="00FC0F2B" w:rsidRPr="00FC0F2B" w:rsidRDefault="00FC0F2B" w:rsidP="00FC0F2B">
      <w:pPr>
        <w:rPr>
          <w:rtl/>
        </w:rPr>
      </w:pPr>
      <w:r>
        <w:rPr>
          <w:noProof/>
          <w:rtl/>
          <w:lang w:val="ar-SA"/>
        </w:rPr>
        <w:drawing>
          <wp:inline distT="0" distB="0" distL="0" distR="0" wp14:anchorId="70B7841E" wp14:editId="6EB31992">
            <wp:extent cx="6052023" cy="3257550"/>
            <wp:effectExtent l="38100" t="38100" r="101600" b="95250"/>
            <wp:docPr id="9" name="صورة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صورة 9"/>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55573" cy="3259461"/>
                    </a:xfrm>
                    <a:prstGeom prst="rect">
                      <a:avLst/>
                    </a:prstGeom>
                    <a:effectLst>
                      <a:outerShdw blurRad="50800" dist="38100" dir="2700000" algn="tl" rotWithShape="0">
                        <a:prstClr val="black">
                          <a:alpha val="40000"/>
                        </a:prstClr>
                      </a:outerShdw>
                    </a:effectLst>
                  </pic:spPr>
                </pic:pic>
              </a:graphicData>
            </a:graphic>
          </wp:inline>
        </w:drawing>
      </w:r>
    </w:p>
    <w:p w14:paraId="4EE4DAE9" w14:textId="7D9CA08B" w:rsidR="007C1DD6" w:rsidRDefault="007C1DD6" w:rsidP="007C1DD6">
      <w:pPr>
        <w:pStyle w:val="2"/>
        <w:numPr>
          <w:ilvl w:val="1"/>
          <w:numId w:val="1"/>
        </w:numPr>
        <w:ind w:left="658" w:hanging="431"/>
        <w:rPr>
          <w:rtl/>
        </w:rPr>
      </w:pPr>
      <w:bookmarkStart w:id="40" w:name="_Toc111234196"/>
      <w:r>
        <w:rPr>
          <w:rFonts w:hint="cs"/>
          <w:rtl/>
        </w:rPr>
        <w:lastRenderedPageBreak/>
        <w:t>واجهة الأنواع:</w:t>
      </w:r>
      <w:bookmarkEnd w:id="40"/>
    </w:p>
    <w:p w14:paraId="6B86E4F2" w14:textId="11D516D9" w:rsidR="00FC0F2B" w:rsidRDefault="00FC0F2B" w:rsidP="00FC0F2B">
      <w:pPr>
        <w:rPr>
          <w:rtl/>
        </w:rPr>
      </w:pPr>
      <w:r>
        <w:rPr>
          <w:noProof/>
          <w:rtl/>
          <w:lang w:val="ar-SA"/>
        </w:rPr>
        <w:drawing>
          <wp:inline distT="0" distB="0" distL="0" distR="0" wp14:anchorId="5F4EF9BF" wp14:editId="6402EA44">
            <wp:extent cx="6013450" cy="3235462"/>
            <wp:effectExtent l="38100" t="38100" r="101600" b="98425"/>
            <wp:docPr id="18" name="صورة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صورة 18"/>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019353" cy="3238638"/>
                    </a:xfrm>
                    <a:prstGeom prst="rect">
                      <a:avLst/>
                    </a:prstGeom>
                    <a:effectLst>
                      <a:outerShdw blurRad="50800" dist="38100" dir="2700000" algn="tl" rotWithShape="0">
                        <a:prstClr val="black">
                          <a:alpha val="40000"/>
                        </a:prstClr>
                      </a:outerShdw>
                    </a:effectLst>
                  </pic:spPr>
                </pic:pic>
              </a:graphicData>
            </a:graphic>
          </wp:inline>
        </w:drawing>
      </w:r>
    </w:p>
    <w:p w14:paraId="36DA40CC" w14:textId="77777777" w:rsidR="00FC0F2B" w:rsidRPr="00FC0F2B" w:rsidRDefault="00FC0F2B" w:rsidP="00FC0F2B">
      <w:pPr>
        <w:rPr>
          <w:rtl/>
        </w:rPr>
      </w:pPr>
    </w:p>
    <w:p w14:paraId="20D44424" w14:textId="50199091" w:rsidR="006358C0" w:rsidRDefault="006358C0" w:rsidP="006358C0">
      <w:pPr>
        <w:pStyle w:val="2"/>
        <w:numPr>
          <w:ilvl w:val="1"/>
          <w:numId w:val="1"/>
        </w:numPr>
        <w:ind w:left="658" w:hanging="431"/>
        <w:rPr>
          <w:rFonts w:ascii="Simplified Arabic" w:hAnsi="Simplified Arabic" w:cs="Simplified Arabic"/>
          <w:rtl/>
        </w:rPr>
      </w:pPr>
      <w:bookmarkStart w:id="41" w:name="_Toc111234197"/>
      <w:r w:rsidRPr="00514C1E">
        <w:rPr>
          <w:rFonts w:ascii="Simplified Arabic" w:hAnsi="Simplified Arabic" w:cs="Simplified Arabic"/>
          <w:rtl/>
        </w:rPr>
        <w:t xml:space="preserve">واجهة </w:t>
      </w:r>
      <w:r w:rsidR="007C1DD6">
        <w:rPr>
          <w:rFonts w:ascii="Simplified Arabic" w:hAnsi="Simplified Arabic" w:cs="Simplified Arabic" w:hint="cs"/>
          <w:rtl/>
        </w:rPr>
        <w:t>المزكي:</w:t>
      </w:r>
      <w:bookmarkEnd w:id="41"/>
    </w:p>
    <w:p w14:paraId="7FCBECD4" w14:textId="77777777" w:rsidR="00FC0F2B" w:rsidRPr="00FC0F2B" w:rsidRDefault="00FC0F2B" w:rsidP="00FC0F2B">
      <w:pPr>
        <w:rPr>
          <w:rtl/>
        </w:rPr>
      </w:pPr>
    </w:p>
    <w:p w14:paraId="642740EF" w14:textId="7C0B2504" w:rsidR="00FC0F2B" w:rsidRPr="00FC0F2B" w:rsidRDefault="00FC0F2B" w:rsidP="00FC0F2B">
      <w:pPr>
        <w:rPr>
          <w:rtl/>
        </w:rPr>
      </w:pPr>
      <w:r>
        <w:rPr>
          <w:noProof/>
          <w:rtl/>
          <w:lang w:val="ar-SA"/>
        </w:rPr>
        <w:drawing>
          <wp:inline distT="0" distB="0" distL="0" distR="0" wp14:anchorId="5297F706" wp14:editId="2686F05E">
            <wp:extent cx="5998694" cy="3248025"/>
            <wp:effectExtent l="38100" t="38100" r="97790" b="85725"/>
            <wp:docPr id="19" name="صورة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صورة 19"/>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001002" cy="3249275"/>
                    </a:xfrm>
                    <a:prstGeom prst="rect">
                      <a:avLst/>
                    </a:prstGeom>
                    <a:effectLst>
                      <a:outerShdw blurRad="50800" dist="38100" dir="2700000" algn="tl" rotWithShape="0">
                        <a:prstClr val="black">
                          <a:alpha val="40000"/>
                        </a:prstClr>
                      </a:outerShdw>
                    </a:effectLst>
                  </pic:spPr>
                </pic:pic>
              </a:graphicData>
            </a:graphic>
          </wp:inline>
        </w:drawing>
      </w:r>
    </w:p>
    <w:p w14:paraId="17A45675" w14:textId="5E43CF74" w:rsidR="00FC0F2B" w:rsidRDefault="00FC0F2B" w:rsidP="006358C0">
      <w:pPr>
        <w:pStyle w:val="2"/>
        <w:numPr>
          <w:ilvl w:val="1"/>
          <w:numId w:val="1"/>
        </w:numPr>
        <w:ind w:left="658" w:hanging="431"/>
        <w:rPr>
          <w:rFonts w:ascii="Simplified Arabic" w:hAnsi="Simplified Arabic" w:cs="Simplified Arabic"/>
          <w:rtl/>
        </w:rPr>
      </w:pPr>
      <w:bookmarkStart w:id="42" w:name="_Toc111234198"/>
      <w:r>
        <w:rPr>
          <w:rFonts w:ascii="Simplified Arabic" w:hAnsi="Simplified Arabic" w:cs="Simplified Arabic" w:hint="cs"/>
          <w:rtl/>
        </w:rPr>
        <w:lastRenderedPageBreak/>
        <w:t>واجهة المضيف:</w:t>
      </w:r>
      <w:bookmarkEnd w:id="42"/>
    </w:p>
    <w:p w14:paraId="6A7A8216" w14:textId="14B91D08" w:rsidR="00FC0F2B" w:rsidRDefault="00FC0F2B" w:rsidP="00FC0F2B">
      <w:pPr>
        <w:rPr>
          <w:rtl/>
        </w:rPr>
      </w:pPr>
      <w:r>
        <w:rPr>
          <w:noProof/>
        </w:rPr>
        <w:drawing>
          <wp:inline distT="0" distB="0" distL="0" distR="0" wp14:anchorId="172A6236" wp14:editId="637FD500">
            <wp:extent cx="6044232" cy="3248025"/>
            <wp:effectExtent l="38100" t="38100" r="90170" b="85725"/>
            <wp:docPr id="20" name="صورة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صورة 20"/>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055216" cy="3253927"/>
                    </a:xfrm>
                    <a:prstGeom prst="rect">
                      <a:avLst/>
                    </a:prstGeom>
                    <a:effectLst>
                      <a:outerShdw blurRad="50800" dist="38100" dir="2700000" algn="tl" rotWithShape="0">
                        <a:prstClr val="black">
                          <a:alpha val="40000"/>
                        </a:prstClr>
                      </a:outerShdw>
                    </a:effectLst>
                  </pic:spPr>
                </pic:pic>
              </a:graphicData>
            </a:graphic>
          </wp:inline>
        </w:drawing>
      </w:r>
    </w:p>
    <w:p w14:paraId="1C9B862A" w14:textId="77777777" w:rsidR="00FC0F2B" w:rsidRPr="00FC0F2B" w:rsidRDefault="00FC0F2B" w:rsidP="00FC0F2B"/>
    <w:p w14:paraId="679C1CCA" w14:textId="5357FC63" w:rsidR="006358C0" w:rsidRDefault="006358C0" w:rsidP="006358C0">
      <w:pPr>
        <w:pStyle w:val="2"/>
        <w:numPr>
          <w:ilvl w:val="1"/>
          <w:numId w:val="1"/>
        </w:numPr>
        <w:ind w:left="658" w:hanging="431"/>
        <w:rPr>
          <w:rFonts w:ascii="Simplified Arabic" w:hAnsi="Simplified Arabic" w:cs="Simplified Arabic"/>
          <w:rtl/>
        </w:rPr>
      </w:pPr>
      <w:bookmarkStart w:id="43" w:name="_Toc111234199"/>
      <w:r w:rsidRPr="00514C1E">
        <w:rPr>
          <w:rFonts w:ascii="Simplified Arabic" w:hAnsi="Simplified Arabic" w:cs="Simplified Arabic"/>
          <w:rtl/>
        </w:rPr>
        <w:lastRenderedPageBreak/>
        <w:t xml:space="preserve">واجهة </w:t>
      </w:r>
      <w:r w:rsidR="007C1DD6">
        <w:rPr>
          <w:rFonts w:ascii="Simplified Arabic" w:hAnsi="Simplified Arabic" w:cs="Simplified Arabic" w:hint="cs"/>
          <w:rtl/>
        </w:rPr>
        <w:t>حاسبة الزكاة:</w:t>
      </w:r>
      <w:bookmarkEnd w:id="43"/>
    </w:p>
    <w:p w14:paraId="717A3EB9" w14:textId="3A7C60D3" w:rsidR="00FC0F2B" w:rsidRPr="00FC0F2B" w:rsidRDefault="00FC0F2B" w:rsidP="00FC0F2B">
      <w:pPr>
        <w:jc w:val="center"/>
        <w:rPr>
          <w:rtl/>
        </w:rPr>
      </w:pPr>
      <w:r>
        <w:rPr>
          <w:noProof/>
          <w:rtl/>
          <w:lang w:val="ar-SA"/>
        </w:rPr>
        <w:drawing>
          <wp:inline distT="0" distB="0" distL="0" distR="0" wp14:anchorId="509B4AEE" wp14:editId="74FE70B6">
            <wp:extent cx="3596952" cy="6797629"/>
            <wp:effectExtent l="38100" t="38100" r="99060" b="99060"/>
            <wp:docPr id="21" name="صورة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صورة 21"/>
                    <pic:cNvPicPr/>
                  </pic:nvPicPr>
                  <pic:blipFill>
                    <a:blip r:embed="rId43">
                      <a:extLst>
                        <a:ext uri="{28A0092B-C50C-407E-A947-70E740481C1C}">
                          <a14:useLocalDpi xmlns:a14="http://schemas.microsoft.com/office/drawing/2010/main" val="0"/>
                        </a:ext>
                      </a:extLst>
                    </a:blip>
                    <a:stretch>
                      <a:fillRect/>
                    </a:stretch>
                  </pic:blipFill>
                  <pic:spPr>
                    <a:xfrm>
                      <a:off x="0" y="0"/>
                      <a:ext cx="3596952" cy="6797629"/>
                    </a:xfrm>
                    <a:prstGeom prst="rect">
                      <a:avLst/>
                    </a:prstGeom>
                    <a:effectLst>
                      <a:outerShdw blurRad="50800" dist="38100" dir="2700000" algn="tl" rotWithShape="0">
                        <a:prstClr val="black">
                          <a:alpha val="40000"/>
                        </a:prstClr>
                      </a:outerShdw>
                    </a:effectLst>
                  </pic:spPr>
                </pic:pic>
              </a:graphicData>
            </a:graphic>
          </wp:inline>
        </w:drawing>
      </w:r>
    </w:p>
    <w:p w14:paraId="198CE86B" w14:textId="1BE0121B" w:rsidR="007C1DD6" w:rsidRDefault="007C1DD6" w:rsidP="007C1DD6">
      <w:pPr>
        <w:pStyle w:val="2"/>
        <w:numPr>
          <w:ilvl w:val="1"/>
          <w:numId w:val="1"/>
        </w:numPr>
        <w:ind w:left="658" w:hanging="431"/>
        <w:rPr>
          <w:rtl/>
        </w:rPr>
      </w:pPr>
      <w:bookmarkStart w:id="44" w:name="_Toc111234200"/>
      <w:r>
        <w:rPr>
          <w:rFonts w:hint="cs"/>
          <w:rtl/>
        </w:rPr>
        <w:lastRenderedPageBreak/>
        <w:t>واجهة المستخدمين:</w:t>
      </w:r>
      <w:bookmarkEnd w:id="44"/>
    </w:p>
    <w:p w14:paraId="7E234F5A" w14:textId="5EAF266B" w:rsidR="00215C19" w:rsidRDefault="00215C19" w:rsidP="00215C19">
      <w:pPr>
        <w:rPr>
          <w:rtl/>
        </w:rPr>
      </w:pPr>
      <w:r>
        <w:rPr>
          <w:noProof/>
          <w:rtl/>
          <w:lang w:val="ar-SA"/>
        </w:rPr>
        <w:drawing>
          <wp:inline distT="0" distB="0" distL="0" distR="0" wp14:anchorId="3C71F252" wp14:editId="24459424">
            <wp:extent cx="5855264" cy="3143250"/>
            <wp:effectExtent l="38100" t="38100" r="88900" b="95250"/>
            <wp:docPr id="13" name="صورة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صورة 13"/>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864856" cy="3148399"/>
                    </a:xfrm>
                    <a:prstGeom prst="rect">
                      <a:avLst/>
                    </a:prstGeom>
                    <a:effectLst>
                      <a:outerShdw blurRad="50800" dist="38100" dir="2700000" algn="tl" rotWithShape="0">
                        <a:prstClr val="black">
                          <a:alpha val="40000"/>
                        </a:prstClr>
                      </a:outerShdw>
                    </a:effectLst>
                  </pic:spPr>
                </pic:pic>
              </a:graphicData>
            </a:graphic>
          </wp:inline>
        </w:drawing>
      </w:r>
    </w:p>
    <w:p w14:paraId="0061C0F9" w14:textId="4CDC58D5" w:rsidR="00EB450B" w:rsidRDefault="00EB450B" w:rsidP="00215C19">
      <w:pPr>
        <w:rPr>
          <w:rtl/>
        </w:rPr>
      </w:pPr>
    </w:p>
    <w:p w14:paraId="3C48D3D9" w14:textId="77777777" w:rsidR="00FC0F2B" w:rsidRPr="00215C19" w:rsidRDefault="00FC0F2B" w:rsidP="00215C19">
      <w:pPr>
        <w:rPr>
          <w:rtl/>
        </w:rPr>
      </w:pPr>
    </w:p>
    <w:p w14:paraId="2DD31AC3" w14:textId="79738198" w:rsidR="00AE1D30" w:rsidRDefault="00440B60" w:rsidP="00AE1D30">
      <w:pPr>
        <w:pStyle w:val="2"/>
        <w:numPr>
          <w:ilvl w:val="1"/>
          <w:numId w:val="1"/>
        </w:numPr>
        <w:ind w:left="374" w:hanging="230"/>
      </w:pPr>
      <w:bookmarkStart w:id="45" w:name="_Toc111234201"/>
      <w:r>
        <w:rPr>
          <w:rFonts w:hint="cs"/>
          <w:rtl/>
        </w:rPr>
        <w:t>واجهة التعامل مع البيانات:</w:t>
      </w:r>
    </w:p>
    <w:p w14:paraId="3F0C7567" w14:textId="0035DFB0" w:rsidR="00AE1D30" w:rsidRDefault="00AE1D30" w:rsidP="00FC0F2B">
      <w:pPr>
        <w:pStyle w:val="2"/>
        <w:numPr>
          <w:ilvl w:val="1"/>
          <w:numId w:val="1"/>
        </w:numPr>
        <w:ind w:left="454" w:hanging="227"/>
        <w:rPr>
          <w:rtl/>
        </w:rPr>
      </w:pPr>
      <w:r>
        <w:rPr>
          <w:rFonts w:hint="cs"/>
          <w:rtl/>
        </w:rPr>
        <w:t>واجهة التقارير:</w:t>
      </w:r>
    </w:p>
    <w:p w14:paraId="7B91A7E2" w14:textId="151979EA" w:rsidR="00AE1D30" w:rsidRPr="00AE1D30" w:rsidRDefault="00AE1D30" w:rsidP="00AE1D30">
      <w:r>
        <w:rPr>
          <w:noProof/>
        </w:rPr>
        <w:drawing>
          <wp:inline distT="0" distB="0" distL="0" distR="0" wp14:anchorId="0D66B6B7" wp14:editId="55823B9D">
            <wp:extent cx="5759450" cy="2948305"/>
            <wp:effectExtent l="38100" t="38100" r="88900" b="99695"/>
            <wp:docPr id="23" name="صورة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صورة 23"/>
                    <pic:cNvPicPr/>
                  </pic:nvPicPr>
                  <pic:blipFill>
                    <a:blip r:embed="rId45">
                      <a:extLst>
                        <a:ext uri="{28A0092B-C50C-407E-A947-70E740481C1C}">
                          <a14:useLocalDpi xmlns:a14="http://schemas.microsoft.com/office/drawing/2010/main" val="0"/>
                        </a:ext>
                      </a:extLst>
                    </a:blip>
                    <a:stretch>
                      <a:fillRect/>
                    </a:stretch>
                  </pic:blipFill>
                  <pic:spPr>
                    <a:xfrm>
                      <a:off x="0" y="0"/>
                      <a:ext cx="5759450" cy="2948305"/>
                    </a:xfrm>
                    <a:prstGeom prst="rect">
                      <a:avLst/>
                    </a:prstGeom>
                    <a:effectLst>
                      <a:outerShdw blurRad="50800" dist="38100" dir="2700000" algn="tl" rotWithShape="0">
                        <a:prstClr val="black">
                          <a:alpha val="40000"/>
                        </a:prstClr>
                      </a:outerShdw>
                    </a:effectLst>
                  </pic:spPr>
                </pic:pic>
              </a:graphicData>
            </a:graphic>
          </wp:inline>
        </w:drawing>
      </w:r>
    </w:p>
    <w:p w14:paraId="4D6384B8" w14:textId="022420D6" w:rsidR="007C1DD6" w:rsidRDefault="00EB450B" w:rsidP="00FC0F2B">
      <w:pPr>
        <w:pStyle w:val="2"/>
        <w:numPr>
          <w:ilvl w:val="1"/>
          <w:numId w:val="1"/>
        </w:numPr>
        <w:ind w:left="454" w:hanging="227"/>
        <w:rPr>
          <w:rtl/>
        </w:rPr>
      </w:pPr>
      <w:r>
        <w:rPr>
          <w:rFonts w:hint="cs"/>
          <w:rtl/>
        </w:rPr>
        <w:t>واجهة الإعدادات:</w:t>
      </w:r>
      <w:bookmarkEnd w:id="45"/>
    </w:p>
    <w:p w14:paraId="67EBDDF6" w14:textId="77777777" w:rsidR="00EB450B" w:rsidRPr="00EB450B" w:rsidRDefault="00EB450B" w:rsidP="00EB450B">
      <w:pPr>
        <w:rPr>
          <w:rtl/>
        </w:rPr>
      </w:pPr>
    </w:p>
    <w:p w14:paraId="07EABF8C" w14:textId="7F572C92" w:rsidR="00EB450B" w:rsidRPr="00EB450B" w:rsidRDefault="00EB450B" w:rsidP="00EB450B">
      <w:pPr>
        <w:rPr>
          <w:rtl/>
        </w:rPr>
      </w:pPr>
      <w:r>
        <w:rPr>
          <w:noProof/>
          <w:rtl/>
          <w:lang w:val="ar-SA"/>
        </w:rPr>
        <w:lastRenderedPageBreak/>
        <w:drawing>
          <wp:inline distT="0" distB="0" distL="0" distR="0" wp14:anchorId="4E55E75B" wp14:editId="606D4386">
            <wp:extent cx="5759450" cy="2491105"/>
            <wp:effectExtent l="38100" t="38100" r="88900" b="99695"/>
            <wp:docPr id="16" name="صورة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صورة 16"/>
                    <pic:cNvPicPr/>
                  </pic:nvPicPr>
                  <pic:blipFill>
                    <a:blip r:embed="rId46">
                      <a:extLst>
                        <a:ext uri="{28A0092B-C50C-407E-A947-70E740481C1C}">
                          <a14:useLocalDpi xmlns:a14="http://schemas.microsoft.com/office/drawing/2010/main" val="0"/>
                        </a:ext>
                      </a:extLst>
                    </a:blip>
                    <a:stretch>
                      <a:fillRect/>
                    </a:stretch>
                  </pic:blipFill>
                  <pic:spPr>
                    <a:xfrm>
                      <a:off x="0" y="0"/>
                      <a:ext cx="5759450" cy="2491105"/>
                    </a:xfrm>
                    <a:prstGeom prst="rect">
                      <a:avLst/>
                    </a:prstGeom>
                    <a:effectLst>
                      <a:outerShdw blurRad="50800" dist="38100" dir="2700000" algn="tl" rotWithShape="0">
                        <a:prstClr val="black">
                          <a:alpha val="40000"/>
                        </a:prstClr>
                      </a:outerShdw>
                    </a:effectLst>
                  </pic:spPr>
                </pic:pic>
              </a:graphicData>
            </a:graphic>
          </wp:inline>
        </w:drawing>
      </w:r>
    </w:p>
    <w:p w14:paraId="73E1EB54" w14:textId="77777777" w:rsidR="00FC0F2B" w:rsidRDefault="00FC0F2B" w:rsidP="00EB450B">
      <w:pPr>
        <w:rPr>
          <w:noProof/>
          <w:rtl/>
          <w:lang w:val="ar-SA"/>
        </w:rPr>
      </w:pPr>
    </w:p>
    <w:p w14:paraId="5A539447" w14:textId="77777777" w:rsidR="00AE1D30" w:rsidRPr="00AE1D30" w:rsidRDefault="00AE1D30" w:rsidP="00AE1D30">
      <w:pPr>
        <w:rPr>
          <w:rtl/>
        </w:rPr>
      </w:pPr>
    </w:p>
    <w:p w14:paraId="28B0D014" w14:textId="77777777" w:rsidR="00AE1D30" w:rsidRDefault="00AE1D30" w:rsidP="00AE1D30">
      <w:pPr>
        <w:rPr>
          <w:noProof/>
          <w:rtl/>
          <w:lang w:val="ar-SA"/>
        </w:rPr>
        <w:sectPr w:rsidR="00AE1D30" w:rsidSect="00804648">
          <w:pgSz w:w="11906" w:h="16838"/>
          <w:pgMar w:top="1418" w:right="1418" w:bottom="1418" w:left="1418" w:header="397" w:footer="708" w:gutter="0"/>
          <w:cols w:space="708"/>
          <w:bidi/>
          <w:rtlGutter/>
          <w:docGrid w:linePitch="360"/>
        </w:sectPr>
      </w:pPr>
    </w:p>
    <w:p w14:paraId="7DF0350F" w14:textId="77777777" w:rsidR="00AE1D30" w:rsidRDefault="00AE1D30" w:rsidP="00AE1D30">
      <w:pPr>
        <w:pStyle w:val="2"/>
        <w:ind w:left="360" w:firstLine="0"/>
        <w:rPr>
          <w:noProof/>
          <w:rtl/>
          <w:lang w:val="ar-SA"/>
        </w:rPr>
      </w:pPr>
    </w:p>
    <w:p w14:paraId="064EBA66" w14:textId="53276093" w:rsidR="00AE1D30" w:rsidRPr="00AE1D30" w:rsidRDefault="00AE1D30" w:rsidP="00AE1D30">
      <w:pPr>
        <w:tabs>
          <w:tab w:val="left" w:pos="1042"/>
        </w:tabs>
        <w:rPr>
          <w:rtl/>
        </w:rPr>
        <w:sectPr w:rsidR="00AE1D30" w:rsidRPr="00AE1D30" w:rsidSect="00804648">
          <w:pgSz w:w="11906" w:h="16838"/>
          <w:pgMar w:top="1418" w:right="1418" w:bottom="1418" w:left="1418" w:header="397" w:footer="708" w:gutter="0"/>
          <w:cols w:space="708"/>
          <w:bidi/>
          <w:rtlGutter/>
          <w:docGrid w:linePitch="360"/>
        </w:sectPr>
      </w:pPr>
      <w:r>
        <w:rPr>
          <w:rtl/>
        </w:rPr>
        <w:tab/>
      </w:r>
    </w:p>
    <w:p w14:paraId="601890D1" w14:textId="045F5C18" w:rsidR="006358C0" w:rsidRDefault="00403160" w:rsidP="006358C0">
      <w:pPr>
        <w:pStyle w:val="1"/>
        <w:numPr>
          <w:ilvl w:val="0"/>
          <w:numId w:val="1"/>
        </w:numPr>
        <w:rPr>
          <w:rtl/>
        </w:rPr>
      </w:pPr>
      <w:bookmarkStart w:id="46" w:name="_Toc111234202"/>
      <w:r w:rsidRPr="00514C1E">
        <w:rPr>
          <w:rFonts w:ascii="Simplified Arabic" w:hAnsi="Simplified Arabic" w:cs="Simplified Arabic"/>
          <w:rtl/>
        </w:rPr>
        <w:lastRenderedPageBreak/>
        <w:t>اختبار البرمجية</w:t>
      </w:r>
      <w:r>
        <w:rPr>
          <w:rFonts w:hint="cs"/>
          <w:rtl/>
        </w:rPr>
        <w:t xml:space="preserve"> </w:t>
      </w:r>
      <w:r w:rsidRPr="00514C1E">
        <w:rPr>
          <w:rFonts w:asciiTheme="majorBidi" w:hAnsiTheme="majorBidi"/>
        </w:rPr>
        <w:t>Software Test</w:t>
      </w:r>
      <w:r w:rsidR="006358C0">
        <w:rPr>
          <w:rFonts w:hint="cs"/>
          <w:rtl/>
        </w:rPr>
        <w:t>:</w:t>
      </w:r>
      <w:bookmarkEnd w:id="46"/>
    </w:p>
    <w:p w14:paraId="1A2395A8" w14:textId="44F8B8B3" w:rsidR="00403160" w:rsidRPr="00514C1E" w:rsidRDefault="00403160" w:rsidP="00403160">
      <w:pPr>
        <w:rPr>
          <w:rFonts w:ascii="Simplified Arabic" w:hAnsi="Simplified Arabic" w:cs="Simplified Arabic"/>
          <w:sz w:val="24"/>
          <w:szCs w:val="24"/>
          <w:rtl/>
        </w:rPr>
      </w:pPr>
      <w:r w:rsidRPr="00514C1E">
        <w:rPr>
          <w:rFonts w:ascii="Simplified Arabic" w:hAnsi="Simplified Arabic" w:cs="Simplified Arabic"/>
          <w:sz w:val="24"/>
          <w:szCs w:val="24"/>
          <w:rtl/>
        </w:rPr>
        <w:t xml:space="preserve">قد تكون مكونات النظام وظائف أو كائنات او مكونات قابلة لإعادة الاستخدام، ويتم دمج هذه المكونات لتشكيل أنظمة فرعية أو نظام كامل، هنا يجب أن يركز اختبار النظام على إثبات أن النظام يلبي متطلباته الوظيفية وغير الوظيفية، ولا يتصرف بطرق غير متوقعة، حتما سيتم اكتشاف عيوب في المكونات التي تم تفويتها أثناء الاختبار السابق أثناء </w:t>
      </w:r>
      <w:r w:rsidR="00EF3978" w:rsidRPr="00514C1E">
        <w:rPr>
          <w:rFonts w:ascii="Simplified Arabic" w:hAnsi="Simplified Arabic" w:cs="Simplified Arabic"/>
          <w:sz w:val="24"/>
          <w:szCs w:val="24"/>
          <w:rtl/>
        </w:rPr>
        <w:t>اختبار</w:t>
      </w:r>
      <w:r w:rsidRPr="00514C1E">
        <w:rPr>
          <w:rFonts w:ascii="Simplified Arabic" w:hAnsi="Simplified Arabic" w:cs="Simplified Arabic"/>
          <w:sz w:val="24"/>
          <w:szCs w:val="24"/>
          <w:rtl/>
        </w:rPr>
        <w:t xml:space="preserve"> النظام، يمكن أن نقول أن عملية اختبار البرمجيات لها هدفين مميزين.</w:t>
      </w:r>
    </w:p>
    <w:p w14:paraId="0DD9ED0A" w14:textId="7412E8B1" w:rsidR="00403160" w:rsidRDefault="00403160" w:rsidP="00403160">
      <w:pPr>
        <w:pStyle w:val="a3"/>
        <w:numPr>
          <w:ilvl w:val="0"/>
          <w:numId w:val="33"/>
        </w:numPr>
        <w:rPr>
          <w:b/>
          <w:bCs/>
          <w:sz w:val="28"/>
          <w:szCs w:val="28"/>
        </w:rPr>
      </w:pPr>
      <w:r w:rsidRPr="00403160">
        <w:rPr>
          <w:rFonts w:cs="Times New Roman" w:hint="eastAsia"/>
          <w:b/>
          <w:bCs/>
          <w:sz w:val="24"/>
          <w:szCs w:val="24"/>
          <w:rtl/>
        </w:rPr>
        <w:t>توضيح</w:t>
      </w:r>
      <w:r w:rsidRPr="00403160">
        <w:rPr>
          <w:rFonts w:cs="Times New Roman"/>
          <w:b/>
          <w:bCs/>
          <w:sz w:val="24"/>
          <w:szCs w:val="24"/>
          <w:rtl/>
        </w:rPr>
        <w:t xml:space="preserve"> </w:t>
      </w:r>
      <w:r w:rsidRPr="00403160">
        <w:rPr>
          <w:rFonts w:cs="Times New Roman" w:hint="eastAsia"/>
          <w:b/>
          <w:bCs/>
          <w:sz w:val="24"/>
          <w:szCs w:val="24"/>
          <w:rtl/>
        </w:rPr>
        <w:t>للمطور</w:t>
      </w:r>
      <w:r w:rsidRPr="00403160">
        <w:rPr>
          <w:rFonts w:cs="Times New Roman"/>
          <w:b/>
          <w:bCs/>
          <w:sz w:val="24"/>
          <w:szCs w:val="24"/>
          <w:rtl/>
        </w:rPr>
        <w:t xml:space="preserve"> </w:t>
      </w:r>
      <w:r w:rsidRPr="00403160">
        <w:rPr>
          <w:rFonts w:cs="Times New Roman" w:hint="eastAsia"/>
          <w:b/>
          <w:bCs/>
          <w:sz w:val="24"/>
          <w:szCs w:val="24"/>
          <w:rtl/>
        </w:rPr>
        <w:t>والعميل</w:t>
      </w:r>
      <w:r w:rsidRPr="00403160">
        <w:rPr>
          <w:rFonts w:cs="Times New Roman"/>
          <w:b/>
          <w:bCs/>
          <w:sz w:val="24"/>
          <w:szCs w:val="24"/>
          <w:rtl/>
        </w:rPr>
        <w:t xml:space="preserve"> </w:t>
      </w:r>
      <w:r w:rsidRPr="00403160">
        <w:rPr>
          <w:rFonts w:cs="Times New Roman" w:hint="eastAsia"/>
          <w:b/>
          <w:bCs/>
          <w:sz w:val="24"/>
          <w:szCs w:val="24"/>
          <w:rtl/>
        </w:rPr>
        <w:t>أن</w:t>
      </w:r>
      <w:r w:rsidRPr="00403160">
        <w:rPr>
          <w:rFonts w:cs="Times New Roman"/>
          <w:b/>
          <w:bCs/>
          <w:sz w:val="24"/>
          <w:szCs w:val="24"/>
          <w:rtl/>
        </w:rPr>
        <w:t xml:space="preserve"> </w:t>
      </w:r>
      <w:r w:rsidRPr="00403160">
        <w:rPr>
          <w:rFonts w:cs="Times New Roman" w:hint="eastAsia"/>
          <w:b/>
          <w:bCs/>
          <w:sz w:val="24"/>
          <w:szCs w:val="24"/>
          <w:rtl/>
        </w:rPr>
        <w:t>البرنامج</w:t>
      </w:r>
      <w:r w:rsidRPr="00403160">
        <w:rPr>
          <w:rFonts w:cs="Times New Roman"/>
          <w:b/>
          <w:bCs/>
          <w:sz w:val="24"/>
          <w:szCs w:val="24"/>
          <w:rtl/>
        </w:rPr>
        <w:t xml:space="preserve"> </w:t>
      </w:r>
      <w:r w:rsidRPr="00403160">
        <w:rPr>
          <w:rFonts w:cs="Times New Roman" w:hint="eastAsia"/>
          <w:b/>
          <w:bCs/>
          <w:sz w:val="24"/>
          <w:szCs w:val="24"/>
          <w:rtl/>
        </w:rPr>
        <w:t>يلبي</w:t>
      </w:r>
      <w:r w:rsidRPr="00403160">
        <w:rPr>
          <w:rFonts w:cs="Times New Roman"/>
          <w:b/>
          <w:bCs/>
          <w:sz w:val="24"/>
          <w:szCs w:val="24"/>
          <w:rtl/>
        </w:rPr>
        <w:t xml:space="preserve"> </w:t>
      </w:r>
      <w:r w:rsidRPr="00403160">
        <w:rPr>
          <w:rFonts w:cs="Times New Roman" w:hint="eastAsia"/>
          <w:b/>
          <w:bCs/>
          <w:sz w:val="24"/>
          <w:szCs w:val="24"/>
          <w:rtl/>
        </w:rPr>
        <w:t>متطلباته</w:t>
      </w:r>
      <w:r>
        <w:rPr>
          <w:rFonts w:hint="cs"/>
          <w:b/>
          <w:bCs/>
          <w:sz w:val="28"/>
          <w:szCs w:val="28"/>
          <w:rtl/>
        </w:rPr>
        <w:t>.</w:t>
      </w:r>
    </w:p>
    <w:p w14:paraId="1475C3A4" w14:textId="341F79CD" w:rsidR="00403160" w:rsidRDefault="00524065" w:rsidP="00403160">
      <w:pPr>
        <w:pStyle w:val="a3"/>
        <w:numPr>
          <w:ilvl w:val="0"/>
          <w:numId w:val="33"/>
        </w:numPr>
        <w:rPr>
          <w:b/>
          <w:bCs/>
          <w:sz w:val="28"/>
          <w:szCs w:val="28"/>
        </w:rPr>
      </w:pPr>
      <w:r w:rsidRPr="00524065">
        <w:rPr>
          <w:b/>
          <w:bCs/>
          <w:noProof/>
          <w:sz w:val="28"/>
          <w:szCs w:val="28"/>
          <w:rtl/>
        </w:rPr>
        <mc:AlternateContent>
          <mc:Choice Requires="wps">
            <w:drawing>
              <wp:anchor distT="45720" distB="45720" distL="114300" distR="114300" simplePos="0" relativeHeight="251659264" behindDoc="0" locked="0" layoutInCell="1" allowOverlap="1" wp14:anchorId="0EEEAAC0" wp14:editId="305D085C">
                <wp:simplePos x="0" y="0"/>
                <wp:positionH relativeFrom="column">
                  <wp:posOffset>-272415</wp:posOffset>
                </wp:positionH>
                <wp:positionV relativeFrom="paragraph">
                  <wp:posOffset>287020</wp:posOffset>
                </wp:positionV>
                <wp:extent cx="5705475" cy="1800225"/>
                <wp:effectExtent l="0" t="0" r="28575" b="28575"/>
                <wp:wrapSquare wrapText="bothSides"/>
                <wp:docPr id="217"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705475" cy="1800225"/>
                        </a:xfrm>
                        <a:prstGeom prst="rect">
                          <a:avLst/>
                        </a:prstGeom>
                        <a:solidFill>
                          <a:srgbClr val="FFFFFF"/>
                        </a:solidFill>
                        <a:ln w="9525">
                          <a:solidFill>
                            <a:srgbClr val="000000"/>
                          </a:solidFill>
                          <a:miter lim="800000"/>
                          <a:headEnd/>
                          <a:tailEnd/>
                        </a:ln>
                      </wps:spPr>
                      <wps:txbx>
                        <w:txbxContent>
                          <w:p w14:paraId="63EFEBB1" w14:textId="405F82D0" w:rsidR="00524065" w:rsidRPr="00514C1E" w:rsidRDefault="00524065">
                            <w:pPr>
                              <w:rPr>
                                <w:rFonts w:ascii="Simplified Arabic" w:hAnsi="Simplified Arabic" w:cs="Simplified Arabic"/>
                                <w:sz w:val="24"/>
                                <w:szCs w:val="24"/>
                                <w:rtl/>
                              </w:rPr>
                            </w:pPr>
                            <w:r w:rsidRPr="00514C1E">
                              <w:rPr>
                                <w:rFonts w:ascii="Simplified Arabic" w:hAnsi="Simplified Arabic" w:cs="Simplified Arabic"/>
                                <w:sz w:val="24"/>
                                <w:szCs w:val="24"/>
                                <w:rtl/>
                              </w:rPr>
                              <w:t xml:space="preserve">يؤدي </w:t>
                            </w:r>
                            <w:r w:rsidRPr="00514C1E">
                              <w:rPr>
                                <w:rFonts w:ascii="Simplified Arabic" w:hAnsi="Simplified Arabic" w:cs="Simplified Arabic"/>
                                <w:b/>
                                <w:bCs/>
                                <w:sz w:val="24"/>
                                <w:szCs w:val="24"/>
                                <w:rtl/>
                              </w:rPr>
                              <w:t>الهدف الأول</w:t>
                            </w:r>
                            <w:r w:rsidRPr="00514C1E">
                              <w:rPr>
                                <w:rFonts w:ascii="Simplified Arabic" w:hAnsi="Simplified Arabic" w:cs="Simplified Arabic"/>
                                <w:sz w:val="24"/>
                                <w:szCs w:val="24"/>
                                <w:rtl/>
                              </w:rPr>
                              <w:t xml:space="preserve"> إلى اختبار التحقق، حيث تتوقع أن يعمل النظام بشكل صحيح باستخدام مجموعة معينة من حالات الاختبار التي تعكس الاستخدام المتوقع للنظام.</w:t>
                            </w:r>
                          </w:p>
                          <w:p w14:paraId="7EFE6814" w14:textId="77777777" w:rsidR="00524065" w:rsidRPr="00514C1E" w:rsidRDefault="00524065" w:rsidP="00524065">
                            <w:pPr>
                              <w:rPr>
                                <w:rFonts w:ascii="Simplified Arabic" w:hAnsi="Simplified Arabic" w:cs="Simplified Arabic"/>
                                <w:sz w:val="24"/>
                                <w:szCs w:val="24"/>
                              </w:rPr>
                            </w:pPr>
                            <w:r w:rsidRPr="00514C1E">
                              <w:rPr>
                                <w:rFonts w:ascii="Simplified Arabic" w:hAnsi="Simplified Arabic" w:cs="Simplified Arabic"/>
                                <w:sz w:val="24"/>
                                <w:szCs w:val="24"/>
                                <w:rtl/>
                              </w:rPr>
                              <w:t xml:space="preserve">يؤدي </w:t>
                            </w:r>
                            <w:r w:rsidRPr="00514C1E">
                              <w:rPr>
                                <w:rFonts w:ascii="Simplified Arabic" w:hAnsi="Simplified Arabic" w:cs="Simplified Arabic"/>
                                <w:b/>
                                <w:bCs/>
                                <w:sz w:val="24"/>
                                <w:szCs w:val="24"/>
                                <w:rtl/>
                              </w:rPr>
                              <w:t>الهدف الثاني</w:t>
                            </w:r>
                            <w:r w:rsidRPr="00514C1E">
                              <w:rPr>
                                <w:rFonts w:ascii="Simplified Arabic" w:hAnsi="Simplified Arabic" w:cs="Simplified Arabic"/>
                                <w:sz w:val="24"/>
                                <w:szCs w:val="24"/>
                                <w:rtl/>
                              </w:rPr>
                              <w:t xml:space="preserve"> إلى اختبار الخلل، حيث تم تصميم حالات الاختبار لكشف العيوب.</w:t>
                            </w:r>
                          </w:p>
                          <w:p w14:paraId="00EBC9CB" w14:textId="6A564967" w:rsidR="00524065" w:rsidRPr="00514C1E" w:rsidRDefault="00524065" w:rsidP="00524065">
                            <w:pPr>
                              <w:rPr>
                                <w:rFonts w:ascii="Simplified Arabic" w:hAnsi="Simplified Arabic" w:cs="Simplified Arabic"/>
                                <w:sz w:val="24"/>
                                <w:szCs w:val="24"/>
                              </w:rPr>
                            </w:pPr>
                            <w:r w:rsidRPr="00514C1E">
                              <w:rPr>
                                <w:rFonts w:ascii="Simplified Arabic" w:hAnsi="Simplified Arabic" w:cs="Simplified Arabic"/>
                                <w:sz w:val="24"/>
                                <w:szCs w:val="24"/>
                                <w:rtl/>
                              </w:rPr>
                              <w:t xml:space="preserve"> يمكن أن تكون حالات الاختبار غامضة بشكل متعمد ولا يلزم أن تعكس كيفية استخدام النظام بشكل طبيعي. بالنسبة لاختبار التحقق من الصحة إن الاختبار الناجح هو الاختبار الذي يؤدي فيه النظام بشكل صحيح، أما بالنسبة لاختبار الخلل,</w:t>
                            </w:r>
                            <w:r w:rsidRPr="00514C1E">
                              <w:rPr>
                                <w:rFonts w:ascii="Simplified Arabic" w:hAnsi="Simplified Arabic" w:cs="Simplified Arabic"/>
                                <w:sz w:val="24"/>
                                <w:szCs w:val="24"/>
                              </w:rPr>
                              <w:t xml:space="preserve"> </w:t>
                            </w:r>
                            <w:r w:rsidRPr="00514C1E">
                              <w:rPr>
                                <w:rFonts w:ascii="Simplified Arabic" w:hAnsi="Simplified Arabic" w:cs="Simplified Arabic"/>
                                <w:sz w:val="24"/>
                                <w:szCs w:val="24"/>
                                <w:rtl/>
                              </w:rPr>
                              <w:t>فإن الاختبار الناجح هو الذي يكشف عيبا يتسبب في أداء النظام بشكل غير صحيح.</w:t>
                            </w:r>
                          </w:p>
                          <w:p w14:paraId="2B2A4403" w14:textId="77777777" w:rsidR="00524065" w:rsidRPr="00524065" w:rsidRDefault="00524065" w:rsidP="00524065">
                            <w:pPr>
                              <w:jc w:val="both"/>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EEAAC0" id="_x0000_s1027" type="#_x0000_t202" style="position:absolute;left:0;text-align:left;margin-left:-21.45pt;margin-top:22.6pt;width:449.25pt;height:141.75pt;flip:x;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">
                <v:textbox>
                  <w:txbxContent>
                    <w:p w14:paraId="63EFEBB1" w14:textId="405F82D0" w:rsidR="00524065" w:rsidRPr="00514C1E" w:rsidRDefault="00524065">
                      <w:pPr>
                        <w:rPr>
                          <w:rFonts w:ascii="Simplified Arabic" w:hAnsi="Simplified Arabic" w:cs="Simplified Arabic"/>
                          <w:sz w:val="24"/>
                          <w:szCs w:val="24"/>
                          <w:rtl/>
                        </w:rPr>
                      </w:pPr>
                      <w:r w:rsidRPr="00514C1E">
                        <w:rPr>
                          <w:rFonts w:ascii="Simplified Arabic" w:hAnsi="Simplified Arabic" w:cs="Simplified Arabic"/>
                          <w:sz w:val="24"/>
                          <w:szCs w:val="24"/>
                          <w:rtl/>
                        </w:rPr>
                        <w:t xml:space="preserve">يؤدي </w:t>
                      </w:r>
                      <w:r w:rsidRPr="00514C1E">
                        <w:rPr>
                          <w:rFonts w:ascii="Simplified Arabic" w:hAnsi="Simplified Arabic" w:cs="Simplified Arabic"/>
                          <w:b/>
                          <w:bCs/>
                          <w:sz w:val="24"/>
                          <w:szCs w:val="24"/>
                          <w:rtl/>
                        </w:rPr>
                        <w:t>الهدف الأول</w:t>
                      </w:r>
                      <w:r w:rsidRPr="00514C1E">
                        <w:rPr>
                          <w:rFonts w:ascii="Simplified Arabic" w:hAnsi="Simplified Arabic" w:cs="Simplified Arabic"/>
                          <w:sz w:val="24"/>
                          <w:szCs w:val="24"/>
                          <w:rtl/>
                        </w:rPr>
                        <w:t xml:space="preserve"> إلى اختبار التحقق، حيث تتوقع أن يعمل النظام بشكل صحيح باستخدام مجموعة معينة من حالات الاختبار التي تعكس الاستخدام المتوقع للنظام.</w:t>
                      </w:r>
                    </w:p>
                    <w:p w14:paraId="7EFE6814" w14:textId="77777777" w:rsidR="00524065" w:rsidRPr="00514C1E" w:rsidRDefault="00524065" w:rsidP="00524065">
                      <w:pPr>
                        <w:rPr>
                          <w:rFonts w:ascii="Simplified Arabic" w:hAnsi="Simplified Arabic" w:cs="Simplified Arabic"/>
                          <w:sz w:val="24"/>
                          <w:szCs w:val="24"/>
                        </w:rPr>
                      </w:pPr>
                      <w:r w:rsidRPr="00514C1E">
                        <w:rPr>
                          <w:rFonts w:ascii="Simplified Arabic" w:hAnsi="Simplified Arabic" w:cs="Simplified Arabic"/>
                          <w:sz w:val="24"/>
                          <w:szCs w:val="24"/>
                          <w:rtl/>
                        </w:rPr>
                        <w:t xml:space="preserve">يؤدي </w:t>
                      </w:r>
                      <w:r w:rsidRPr="00514C1E">
                        <w:rPr>
                          <w:rFonts w:ascii="Simplified Arabic" w:hAnsi="Simplified Arabic" w:cs="Simplified Arabic"/>
                          <w:b/>
                          <w:bCs/>
                          <w:sz w:val="24"/>
                          <w:szCs w:val="24"/>
                          <w:rtl/>
                        </w:rPr>
                        <w:t>الهدف الثاني</w:t>
                      </w:r>
                      <w:r w:rsidRPr="00514C1E">
                        <w:rPr>
                          <w:rFonts w:ascii="Simplified Arabic" w:hAnsi="Simplified Arabic" w:cs="Simplified Arabic"/>
                          <w:sz w:val="24"/>
                          <w:szCs w:val="24"/>
                          <w:rtl/>
                        </w:rPr>
                        <w:t xml:space="preserve"> إلى اختبار الخلل، حيث تم تصميم حالات الاختبار لكشف العيوب.</w:t>
                      </w:r>
                    </w:p>
                    <w:p w14:paraId="00EBC9CB" w14:textId="6A564967" w:rsidR="00524065" w:rsidRPr="00514C1E" w:rsidRDefault="00524065" w:rsidP="00524065">
                      <w:pPr>
                        <w:rPr>
                          <w:rFonts w:ascii="Simplified Arabic" w:hAnsi="Simplified Arabic" w:cs="Simplified Arabic"/>
                          <w:sz w:val="24"/>
                          <w:szCs w:val="24"/>
                        </w:rPr>
                      </w:pPr>
                      <w:r w:rsidRPr="00514C1E">
                        <w:rPr>
                          <w:rFonts w:ascii="Simplified Arabic" w:hAnsi="Simplified Arabic" w:cs="Simplified Arabic"/>
                          <w:sz w:val="24"/>
                          <w:szCs w:val="24"/>
                          <w:rtl/>
                        </w:rPr>
                        <w:t xml:space="preserve"> يمكن أن تكون حالات الاختبار غامضة بشكل متعمد ولا يلزم أن تعكس كيفية استخدام النظام بشكل طبيعي. بالنسبة لاختبار التحقق من الصحة إن الاختبار الناجح هو الاختبار الذي يؤدي فيه النظام بشكل صحيح، أما بالنسبة لاختبار الخلل,</w:t>
                      </w:r>
                      <w:r w:rsidRPr="00514C1E">
                        <w:rPr>
                          <w:rFonts w:ascii="Simplified Arabic" w:hAnsi="Simplified Arabic" w:cs="Simplified Arabic"/>
                          <w:sz w:val="24"/>
                          <w:szCs w:val="24"/>
                        </w:rPr>
                        <w:t xml:space="preserve"> </w:t>
                      </w:r>
                      <w:r w:rsidRPr="00514C1E">
                        <w:rPr>
                          <w:rFonts w:ascii="Simplified Arabic" w:hAnsi="Simplified Arabic" w:cs="Simplified Arabic"/>
                          <w:sz w:val="24"/>
                          <w:szCs w:val="24"/>
                          <w:rtl/>
                        </w:rPr>
                        <w:t>فإن الاختبار الناجح هو الذي يكشف عيبا يتسبب في أداء النظام بشكل غير صحيح.</w:t>
                      </w:r>
                    </w:p>
                    <w:p w14:paraId="2B2A4403" w14:textId="77777777" w:rsidR="00524065" w:rsidRPr="00524065" w:rsidRDefault="00524065" w:rsidP="00524065">
                      <w:pPr>
                        <w:jc w:val="both"/>
                        <w:rPr>
                          <w:sz w:val="24"/>
                          <w:szCs w:val="24"/>
                        </w:rPr>
                      </w:pPr>
                    </w:p>
                  </w:txbxContent>
                </v:textbox>
                <w10:wrap type="square"/>
              </v:shape>
            </w:pict>
          </mc:Fallback>
        </mc:AlternateContent>
      </w:r>
      <w:r w:rsidR="00403160" w:rsidRPr="00403160">
        <w:rPr>
          <w:rFonts w:cs="Times New Roman" w:hint="eastAsia"/>
          <w:b/>
          <w:bCs/>
          <w:sz w:val="24"/>
          <w:szCs w:val="24"/>
          <w:rtl/>
        </w:rPr>
        <w:t>اكتشاف</w:t>
      </w:r>
      <w:r w:rsidR="00403160" w:rsidRPr="00403160">
        <w:rPr>
          <w:rFonts w:cs="Times New Roman"/>
          <w:b/>
          <w:bCs/>
          <w:sz w:val="24"/>
          <w:szCs w:val="24"/>
          <w:rtl/>
        </w:rPr>
        <w:t xml:space="preserve"> </w:t>
      </w:r>
      <w:r w:rsidR="00403160" w:rsidRPr="00403160">
        <w:rPr>
          <w:rFonts w:cs="Times New Roman" w:hint="eastAsia"/>
          <w:b/>
          <w:bCs/>
          <w:sz w:val="24"/>
          <w:szCs w:val="24"/>
          <w:rtl/>
        </w:rPr>
        <w:t>العيوب</w:t>
      </w:r>
      <w:r w:rsidR="00403160" w:rsidRPr="00403160">
        <w:rPr>
          <w:rFonts w:cs="Times New Roman"/>
          <w:b/>
          <w:bCs/>
          <w:sz w:val="24"/>
          <w:szCs w:val="24"/>
          <w:rtl/>
        </w:rPr>
        <w:t xml:space="preserve"> </w:t>
      </w:r>
      <w:r w:rsidR="00403160" w:rsidRPr="00403160">
        <w:rPr>
          <w:rFonts w:cs="Times New Roman" w:hint="eastAsia"/>
          <w:b/>
          <w:bCs/>
          <w:sz w:val="24"/>
          <w:szCs w:val="24"/>
          <w:rtl/>
        </w:rPr>
        <w:t>أو</w:t>
      </w:r>
      <w:r w:rsidR="00403160" w:rsidRPr="00403160">
        <w:rPr>
          <w:rFonts w:cs="Times New Roman"/>
          <w:b/>
          <w:bCs/>
          <w:sz w:val="24"/>
          <w:szCs w:val="24"/>
          <w:rtl/>
        </w:rPr>
        <w:t xml:space="preserve"> </w:t>
      </w:r>
      <w:r w:rsidR="00403160" w:rsidRPr="00403160">
        <w:rPr>
          <w:rFonts w:cs="Times New Roman" w:hint="eastAsia"/>
          <w:b/>
          <w:bCs/>
          <w:sz w:val="24"/>
          <w:szCs w:val="24"/>
          <w:rtl/>
        </w:rPr>
        <w:t>الخلل</w:t>
      </w:r>
      <w:r w:rsidR="00403160" w:rsidRPr="00403160">
        <w:rPr>
          <w:rFonts w:cs="Times New Roman"/>
          <w:b/>
          <w:bCs/>
          <w:sz w:val="24"/>
          <w:szCs w:val="24"/>
          <w:rtl/>
        </w:rPr>
        <w:t xml:space="preserve"> </w:t>
      </w:r>
      <w:r w:rsidR="00403160" w:rsidRPr="00403160">
        <w:rPr>
          <w:rFonts w:cs="Times New Roman" w:hint="eastAsia"/>
          <w:b/>
          <w:bCs/>
          <w:sz w:val="24"/>
          <w:szCs w:val="24"/>
          <w:rtl/>
        </w:rPr>
        <w:t>في</w:t>
      </w:r>
      <w:r w:rsidR="00403160" w:rsidRPr="00403160">
        <w:rPr>
          <w:rFonts w:cs="Times New Roman"/>
          <w:b/>
          <w:bCs/>
          <w:sz w:val="24"/>
          <w:szCs w:val="24"/>
          <w:rtl/>
        </w:rPr>
        <w:t xml:space="preserve"> </w:t>
      </w:r>
      <w:r w:rsidR="00403160" w:rsidRPr="00403160">
        <w:rPr>
          <w:rFonts w:cs="Times New Roman" w:hint="eastAsia"/>
          <w:b/>
          <w:bCs/>
          <w:sz w:val="24"/>
          <w:szCs w:val="24"/>
          <w:rtl/>
        </w:rPr>
        <w:t>البرنامج</w:t>
      </w:r>
      <w:r w:rsidR="00403160">
        <w:rPr>
          <w:rFonts w:hint="cs"/>
          <w:b/>
          <w:bCs/>
          <w:sz w:val="28"/>
          <w:szCs w:val="28"/>
          <w:rtl/>
        </w:rPr>
        <w:t>.</w:t>
      </w:r>
    </w:p>
    <w:p w14:paraId="25F0794C" w14:textId="2C26CD99" w:rsidR="00524065" w:rsidRPr="00514C1E" w:rsidRDefault="00524065" w:rsidP="00524065">
      <w:pPr>
        <w:pStyle w:val="2"/>
        <w:numPr>
          <w:ilvl w:val="1"/>
          <w:numId w:val="1"/>
        </w:numPr>
        <w:ind w:left="658" w:hanging="431"/>
        <w:rPr>
          <w:rFonts w:ascii="Simplified Arabic" w:hAnsi="Simplified Arabic" w:cs="Simplified Arabic"/>
          <w:rtl/>
        </w:rPr>
      </w:pPr>
      <w:bookmarkStart w:id="47" w:name="_Toc111234203"/>
      <w:r w:rsidRPr="00514C1E">
        <w:rPr>
          <w:rFonts w:ascii="Simplified Arabic" w:hAnsi="Simplified Arabic" w:cs="Simplified Arabic"/>
          <w:rtl/>
        </w:rPr>
        <w:t>النموذج العام لعملية الاختبار:</w:t>
      </w:r>
      <w:bookmarkEnd w:id="47"/>
    </w:p>
    <w:p w14:paraId="67AA1F9A" w14:textId="008F8E5B" w:rsidR="00524065" w:rsidRPr="00514C1E" w:rsidRDefault="00524065" w:rsidP="00524065">
      <w:pPr>
        <w:rPr>
          <w:rFonts w:ascii="Simplified Arabic" w:hAnsi="Simplified Arabic" w:cs="Simplified Arabic"/>
          <w:sz w:val="24"/>
          <w:szCs w:val="24"/>
          <w:rtl/>
        </w:rPr>
      </w:pPr>
      <w:r w:rsidRPr="00514C1E">
        <w:rPr>
          <w:rFonts w:ascii="Simplified Arabic" w:hAnsi="Simplified Arabic" w:cs="Simplified Arabic"/>
          <w:sz w:val="24"/>
          <w:szCs w:val="24"/>
          <w:rtl/>
        </w:rPr>
        <w:t>يمكن التعبير عن عملية الاختبار بالمخطط التالي:</w:t>
      </w:r>
    </w:p>
    <w:p w14:paraId="1E54EBA3" w14:textId="09B71239" w:rsidR="00524065" w:rsidRDefault="00524065" w:rsidP="00524065">
      <w:pPr>
        <w:rPr>
          <w:sz w:val="24"/>
          <w:szCs w:val="24"/>
          <w:rtl/>
        </w:rPr>
      </w:pPr>
      <w:r>
        <w:rPr>
          <w:noProof/>
          <w:sz w:val="24"/>
          <w:szCs w:val="24"/>
          <w:rtl/>
          <w:lang w:val="ar-SA"/>
        </w:rPr>
        <w:drawing>
          <wp:inline distT="0" distB="0" distL="0" distR="0" wp14:anchorId="01B15C08" wp14:editId="3CD36C90">
            <wp:extent cx="5759450" cy="1508760"/>
            <wp:effectExtent l="0" t="0" r="0" b="0"/>
            <wp:docPr id="5" name="صورة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صورة 5"/>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59450" cy="1508760"/>
                    </a:xfrm>
                    <a:prstGeom prst="rect">
                      <a:avLst/>
                    </a:prstGeom>
                  </pic:spPr>
                </pic:pic>
              </a:graphicData>
            </a:graphic>
          </wp:inline>
        </w:drawing>
      </w:r>
    </w:p>
    <w:p w14:paraId="4F42D5D2" w14:textId="79755133" w:rsidR="00FA5480" w:rsidRPr="00514C1E" w:rsidRDefault="00FA5480" w:rsidP="00524065">
      <w:pPr>
        <w:rPr>
          <w:rFonts w:ascii="Simplified Arabic" w:hAnsi="Simplified Arabic" w:cs="Simplified Arabic"/>
          <w:sz w:val="24"/>
          <w:szCs w:val="24"/>
          <w:rtl/>
        </w:rPr>
      </w:pPr>
      <w:r w:rsidRPr="00514C1E">
        <w:rPr>
          <w:rFonts w:ascii="Simplified Arabic" w:hAnsi="Simplified Arabic" w:cs="Simplified Arabic"/>
          <w:color w:val="4472C4" w:themeColor="accent1"/>
          <w:sz w:val="24"/>
          <w:szCs w:val="24"/>
          <w:rtl/>
        </w:rPr>
        <w:t xml:space="preserve">حالات الاختبار: </w:t>
      </w:r>
      <w:r w:rsidRPr="00514C1E">
        <w:rPr>
          <w:rFonts w:ascii="Simplified Arabic" w:hAnsi="Simplified Arabic" w:cs="Simplified Arabic"/>
          <w:sz w:val="24"/>
          <w:szCs w:val="24"/>
          <w:rtl/>
        </w:rPr>
        <w:t>هي مواصفات المدخلات للاختبار والمخرجات المتوقعة من النظام بالإضافة إلى بيان بما يتم اختباره.</w:t>
      </w:r>
    </w:p>
    <w:p w14:paraId="24B9176E" w14:textId="4269226D" w:rsidR="00FA5480" w:rsidRPr="00514C1E" w:rsidRDefault="00FA5480" w:rsidP="00524065">
      <w:pPr>
        <w:rPr>
          <w:rFonts w:ascii="Simplified Arabic" w:hAnsi="Simplified Arabic" w:cs="Simplified Arabic"/>
          <w:sz w:val="24"/>
          <w:szCs w:val="24"/>
          <w:rtl/>
        </w:rPr>
      </w:pPr>
      <w:r w:rsidRPr="00514C1E">
        <w:rPr>
          <w:rFonts w:ascii="Simplified Arabic" w:hAnsi="Simplified Arabic" w:cs="Simplified Arabic"/>
          <w:color w:val="4472C4" w:themeColor="accent1"/>
          <w:sz w:val="24"/>
          <w:szCs w:val="24"/>
          <w:rtl/>
        </w:rPr>
        <w:t xml:space="preserve">بيانات الاختيار: </w:t>
      </w:r>
      <w:r w:rsidRPr="00514C1E">
        <w:rPr>
          <w:rFonts w:ascii="Simplified Arabic" w:hAnsi="Simplified Arabic" w:cs="Simplified Arabic"/>
          <w:sz w:val="24"/>
          <w:szCs w:val="24"/>
          <w:rtl/>
        </w:rPr>
        <w:t>هي قيم المدخلات التي تم ابتكارها لاختبار النظام.</w:t>
      </w:r>
    </w:p>
    <w:p w14:paraId="33AB21C9" w14:textId="77777777" w:rsidR="00804648" w:rsidRDefault="00804648" w:rsidP="00524065">
      <w:pPr>
        <w:rPr>
          <w:rFonts w:ascii="Simplified Arabic" w:hAnsi="Simplified Arabic" w:cs="Simplified Arabic"/>
          <w:color w:val="000000" w:themeColor="text1"/>
          <w:sz w:val="24"/>
          <w:szCs w:val="24"/>
          <w:rtl/>
        </w:rPr>
        <w:sectPr w:rsidR="00804648" w:rsidSect="00804648">
          <w:pgSz w:w="11906" w:h="16838"/>
          <w:pgMar w:top="1418" w:right="1418" w:bottom="1418" w:left="1418" w:header="397" w:footer="708" w:gutter="0"/>
          <w:cols w:space="708"/>
          <w:bidi/>
          <w:rtlGutter/>
          <w:docGrid w:linePitch="360"/>
        </w:sectPr>
      </w:pPr>
    </w:p>
    <w:p w14:paraId="565A8FF4" w14:textId="5449F0E3" w:rsidR="00FA5480" w:rsidRPr="00514C1E" w:rsidRDefault="00FA5480" w:rsidP="00524065">
      <w:pPr>
        <w:rPr>
          <w:rFonts w:ascii="Simplified Arabic" w:hAnsi="Simplified Arabic" w:cs="Simplified Arabic"/>
          <w:color w:val="000000" w:themeColor="text1"/>
          <w:sz w:val="24"/>
          <w:szCs w:val="24"/>
          <w:rtl/>
        </w:rPr>
      </w:pPr>
      <w:r w:rsidRPr="00514C1E">
        <w:rPr>
          <w:rFonts w:ascii="Simplified Arabic" w:hAnsi="Simplified Arabic" w:cs="Simplified Arabic"/>
          <w:color w:val="000000" w:themeColor="text1"/>
          <w:sz w:val="24"/>
          <w:szCs w:val="24"/>
          <w:rtl/>
        </w:rPr>
        <w:lastRenderedPageBreak/>
        <w:t>نعرض لكم بعض من بيانات الاختبار التي تم اختبار حاسبة الزكاة فيها ولأنها من اهم ميزات مشروعنا :</w:t>
      </w:r>
    </w:p>
    <w:p w14:paraId="2FED6C86" w14:textId="69910025" w:rsidR="00FA5480" w:rsidRPr="00514C1E" w:rsidRDefault="0073038A" w:rsidP="00524065">
      <w:pPr>
        <w:rPr>
          <w:rFonts w:ascii="Simplified Arabic" w:hAnsi="Simplified Arabic" w:cs="Simplified Arabic"/>
          <w:sz w:val="24"/>
          <w:szCs w:val="24"/>
          <w:rtl/>
        </w:rPr>
      </w:pPr>
      <w:r w:rsidRPr="00514C1E">
        <w:rPr>
          <w:rFonts w:ascii="Simplified Arabic" w:hAnsi="Simplified Arabic" w:cs="Simplified Arabic"/>
          <w:sz w:val="24"/>
          <w:szCs w:val="24"/>
          <w:rtl/>
        </w:rPr>
        <w:t>بعض بيانات الاختبار والنتائج المرجوة " الصحيحة" :</w:t>
      </w:r>
    </w:p>
    <w:p w14:paraId="7ABF8D10" w14:textId="74852CEA" w:rsidR="0073038A" w:rsidRPr="00514C1E" w:rsidRDefault="0073038A" w:rsidP="0073038A">
      <w:pPr>
        <w:pStyle w:val="a3"/>
        <w:numPr>
          <w:ilvl w:val="0"/>
          <w:numId w:val="35"/>
        </w:numPr>
        <w:rPr>
          <w:rFonts w:ascii="Simplified Arabic" w:hAnsi="Simplified Arabic" w:cs="Simplified Arabic"/>
          <w:sz w:val="24"/>
          <w:szCs w:val="24"/>
        </w:rPr>
      </w:pPr>
      <w:r w:rsidRPr="00514C1E">
        <w:rPr>
          <w:rFonts w:ascii="Simplified Arabic" w:hAnsi="Simplified Arabic" w:cs="Simplified Arabic"/>
          <w:b/>
          <w:bCs/>
          <w:sz w:val="24"/>
          <w:szCs w:val="24"/>
          <w:rtl/>
        </w:rPr>
        <w:t>صنف المواشي :</w:t>
      </w:r>
    </w:p>
    <w:p w14:paraId="3419015F" w14:textId="40F245DE" w:rsidR="0073038A" w:rsidRDefault="00E2679B" w:rsidP="0073038A">
      <w:pPr>
        <w:pStyle w:val="a3"/>
        <w:ind w:left="890" w:firstLine="0"/>
        <w:rPr>
          <w:sz w:val="24"/>
          <w:szCs w:val="24"/>
          <w:rtl/>
        </w:rPr>
      </w:pPr>
      <w:r>
        <w:rPr>
          <w:rFonts w:hint="cs"/>
          <w:noProof/>
          <w:sz w:val="24"/>
          <w:szCs w:val="24"/>
          <w:rtl/>
          <w:lang w:val="ar-SA"/>
        </w:rPr>
        <mc:AlternateContent>
          <mc:Choice Requires="wpg">
            <w:drawing>
              <wp:anchor distT="0" distB="0" distL="114300" distR="114300" simplePos="0" relativeHeight="251663360" behindDoc="0" locked="0" layoutInCell="1" allowOverlap="1" wp14:anchorId="37EEC9A9" wp14:editId="1740AC23">
                <wp:simplePos x="0" y="0"/>
                <wp:positionH relativeFrom="column">
                  <wp:posOffset>-186055</wp:posOffset>
                </wp:positionH>
                <wp:positionV relativeFrom="paragraph">
                  <wp:posOffset>233045</wp:posOffset>
                </wp:positionV>
                <wp:extent cx="6272530" cy="2822575"/>
                <wp:effectExtent l="0" t="0" r="0" b="0"/>
                <wp:wrapTopAndBottom/>
                <wp:docPr id="14" name="مجموعة 14"/>
                <wp:cNvGraphicFramePr/>
                <a:graphic xmlns:a="http://schemas.openxmlformats.org/drawingml/2006/main">
                  <a:graphicData uri="http://schemas.microsoft.com/office/word/2010/wordprocessingGroup">
                    <wpg:wgp>
                      <wpg:cNvGrpSpPr/>
                      <wpg:grpSpPr>
                        <a:xfrm>
                          <a:off x="0" y="0"/>
                          <a:ext cx="6272530" cy="2822575"/>
                          <a:chOff x="0" y="0"/>
                          <a:chExt cx="6272530" cy="2822575"/>
                        </a:xfrm>
                      </wpg:grpSpPr>
                      <pic:pic xmlns:pic="http://schemas.openxmlformats.org/drawingml/2006/picture">
                        <pic:nvPicPr>
                          <pic:cNvPr id="8" name="صورة 8"/>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14525" cy="2819400"/>
                          </a:xfrm>
                          <a:prstGeom prst="rect">
                            <a:avLst/>
                          </a:prstGeom>
                        </pic:spPr>
                      </pic:pic>
                      <pic:pic xmlns:pic="http://schemas.openxmlformats.org/drawingml/2006/picture">
                        <pic:nvPicPr>
                          <pic:cNvPr id="6" name="صورة 6"/>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2133600" y="28575"/>
                            <a:ext cx="1949450" cy="2786380"/>
                          </a:xfrm>
                          <a:prstGeom prst="rect">
                            <a:avLst/>
                          </a:prstGeom>
                        </pic:spPr>
                      </pic:pic>
                      <pic:pic xmlns:pic="http://schemas.openxmlformats.org/drawingml/2006/picture">
                        <pic:nvPicPr>
                          <pic:cNvPr id="7" name="صورة 7"/>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4267200" y="28575"/>
                            <a:ext cx="2005330" cy="2794000"/>
                          </a:xfrm>
                          <a:prstGeom prst="rect">
                            <a:avLst/>
                          </a:prstGeom>
                        </pic:spPr>
                      </pic:pic>
                    </wpg:wgp>
                  </a:graphicData>
                </a:graphic>
              </wp:anchor>
            </w:drawing>
          </mc:Choice>
          <mc:Fallback>
            <w:pict>
              <v:group w14:anchorId="329354B5" id="مجموعة 14" o:spid="_x0000_s1026" style="position:absolute;left:0;text-align:left;margin-left:-14.65pt;margin-top:18.35pt;width:493.9pt;height:222.25pt;z-index:251663360" coordsize="62725,282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">
                <v:shape id="صورة 8" o:spid="_x0000_s1027" type="#_x0000_t75" style="position:absolute;width:19145;height:28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">
                  <v:imagedata r:id="rId51" o:title=""/>
                </v:shape>
                <v:shape id="صورة 6" o:spid="_x0000_s1028" type="#_x0000_t75" style="position:absolute;left:21336;top:285;width:19494;height:278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">
                  <v:imagedata r:id="rId52" o:title=""/>
                </v:shape>
                <v:shape id="صورة 7" o:spid="_x0000_s1029" type="#_x0000_t75" style="position:absolute;left:42672;top:285;width:20053;height:279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">
                  <v:imagedata r:id="rId53" o:title=""/>
                </v:shape>
                <w10:wrap type="topAndBottom"/>
              </v:group>
            </w:pict>
          </mc:Fallback>
        </mc:AlternateContent>
      </w:r>
    </w:p>
    <w:p w14:paraId="296F1A49" w14:textId="06A4F98D" w:rsidR="00EF3978" w:rsidRPr="00514C1E" w:rsidRDefault="00EF3978" w:rsidP="0073038A">
      <w:pPr>
        <w:pStyle w:val="a3"/>
        <w:ind w:left="890" w:firstLine="0"/>
        <w:rPr>
          <w:rFonts w:ascii="Simplified Arabic" w:hAnsi="Simplified Arabic" w:cs="Simplified Arabic"/>
          <w:sz w:val="24"/>
          <w:szCs w:val="24"/>
          <w:rtl/>
        </w:rPr>
      </w:pPr>
      <w:r w:rsidRPr="00514C1E">
        <w:rPr>
          <w:rFonts w:ascii="Simplified Arabic" w:hAnsi="Simplified Arabic" w:cs="Simplified Arabic"/>
          <w:sz w:val="24"/>
          <w:szCs w:val="24"/>
          <w:rtl/>
        </w:rPr>
        <w:t xml:space="preserve">تم اختبار جميع الأصناف في حاسبة الزكاة ولكن اكتفينا بعرض فقط صنف المواشي لاختصار الوقت : </w:t>
      </w:r>
    </w:p>
    <w:p w14:paraId="1D4745F1" w14:textId="3BF6F79D" w:rsidR="006358C0" w:rsidRDefault="006358C0" w:rsidP="006358C0">
      <w:pPr>
        <w:pStyle w:val="1"/>
        <w:numPr>
          <w:ilvl w:val="0"/>
          <w:numId w:val="1"/>
        </w:numPr>
        <w:rPr>
          <w:rtl/>
        </w:rPr>
      </w:pPr>
      <w:bookmarkStart w:id="48" w:name="_Toc111234204"/>
      <w:r w:rsidRPr="00514C1E">
        <w:rPr>
          <w:rFonts w:ascii="Simplified Arabic" w:hAnsi="Simplified Arabic" w:cs="Simplified Arabic"/>
          <w:rtl/>
        </w:rPr>
        <w:t>ال</w:t>
      </w:r>
      <w:r w:rsidR="00B4292A" w:rsidRPr="00514C1E">
        <w:rPr>
          <w:rFonts w:ascii="Simplified Arabic" w:hAnsi="Simplified Arabic" w:cs="Simplified Arabic"/>
          <w:rtl/>
        </w:rPr>
        <w:t>خاتمة</w:t>
      </w:r>
      <w:r w:rsidR="00B4292A">
        <w:rPr>
          <w:rFonts w:hint="cs"/>
          <w:rtl/>
        </w:rPr>
        <w:t>:</w:t>
      </w:r>
      <w:bookmarkEnd w:id="48"/>
    </w:p>
    <w:p w14:paraId="37C27778" w14:textId="77777777" w:rsidR="00FC0F2B" w:rsidRDefault="00124AAC" w:rsidP="00124AAC">
      <w:pPr>
        <w:rPr>
          <w:rFonts w:ascii="Simplified Arabic" w:hAnsi="Simplified Arabic" w:cs="Simplified Arabic"/>
          <w:sz w:val="24"/>
          <w:szCs w:val="24"/>
          <w:rtl/>
        </w:rPr>
        <w:sectPr w:rsidR="00FC0F2B" w:rsidSect="00804648">
          <w:pgSz w:w="11906" w:h="16838"/>
          <w:pgMar w:top="1418" w:right="1418" w:bottom="1418" w:left="1418" w:header="397" w:footer="708" w:gutter="0"/>
          <w:cols w:space="708"/>
          <w:bidi/>
          <w:rtlGutter/>
          <w:docGrid w:linePitch="360"/>
        </w:sectPr>
      </w:pPr>
      <w:r w:rsidRPr="00514C1E">
        <w:rPr>
          <w:rFonts w:ascii="Simplified Arabic" w:hAnsi="Simplified Arabic" w:cs="Simplified Arabic"/>
          <w:sz w:val="24"/>
          <w:szCs w:val="24"/>
          <w:rtl/>
        </w:rPr>
        <w:t xml:space="preserve">بعد رحلة بحث وجهد واجتهاد تكللنا بإنجاز هذا المشروع, نحمد الله عز وجل على النعمة التي من بها علينا فهو العلي القدير كما </w:t>
      </w:r>
      <w:r w:rsidR="00C83B3B" w:rsidRPr="00514C1E">
        <w:rPr>
          <w:rFonts w:ascii="Simplified Arabic" w:hAnsi="Simplified Arabic" w:cs="Simplified Arabic"/>
          <w:sz w:val="24"/>
          <w:szCs w:val="24"/>
          <w:rtl/>
        </w:rPr>
        <w:t>لا يسعنا</w:t>
      </w:r>
      <w:r w:rsidRPr="00514C1E">
        <w:rPr>
          <w:rFonts w:ascii="Simplified Arabic" w:hAnsi="Simplified Arabic" w:cs="Simplified Arabic"/>
          <w:sz w:val="24"/>
          <w:szCs w:val="24"/>
          <w:rtl/>
        </w:rPr>
        <w:t xml:space="preserve"> إلا أن نخص بأسمى عبارات الشكر والتقدير للمهندس " وليد العليوي " لما قدمه لنا من جهد ونصح ومعرفة طيلة انجاز هذا المشروع فلولا فضل الله ثم جهوده لما وصلنا الى ما وصلنا إليه فله منا كل الشكر.</w:t>
      </w:r>
    </w:p>
    <w:p w14:paraId="0C8607DF" w14:textId="6036F784" w:rsidR="00124AAC" w:rsidRPr="00514C1E" w:rsidRDefault="00124AAC" w:rsidP="00124AAC">
      <w:pPr>
        <w:rPr>
          <w:rFonts w:ascii="Simplified Arabic" w:hAnsi="Simplified Arabic" w:cs="Simplified Arabic"/>
          <w:sz w:val="24"/>
          <w:szCs w:val="24"/>
          <w:rtl/>
        </w:rPr>
      </w:pPr>
    </w:p>
    <w:p w14:paraId="13D72EA7" w14:textId="662CACB4" w:rsidR="00B4292A" w:rsidRPr="00514C1E" w:rsidRDefault="00B4292A" w:rsidP="00B4292A">
      <w:pPr>
        <w:pStyle w:val="1"/>
        <w:numPr>
          <w:ilvl w:val="0"/>
          <w:numId w:val="1"/>
        </w:numPr>
        <w:rPr>
          <w:rFonts w:ascii="Simplified Arabic" w:hAnsi="Simplified Arabic" w:cs="Simplified Arabic"/>
          <w:rtl/>
        </w:rPr>
      </w:pPr>
      <w:bookmarkStart w:id="49" w:name="_Toc111234205"/>
      <w:r w:rsidRPr="00514C1E">
        <w:rPr>
          <w:rFonts w:ascii="Simplified Arabic" w:hAnsi="Simplified Arabic" w:cs="Simplified Arabic"/>
          <w:rtl/>
        </w:rPr>
        <w:t>المراجع:</w:t>
      </w:r>
      <w:bookmarkEnd w:id="49"/>
    </w:p>
    <w:p w14:paraId="5AEA4FFA" w14:textId="77777777" w:rsidR="007001CB" w:rsidRPr="007001CB" w:rsidRDefault="007001CB" w:rsidP="007001CB">
      <w:pPr>
        <w:rPr>
          <w:rtl/>
        </w:rPr>
      </w:pPr>
    </w:p>
    <w:p w14:paraId="6D0E5BC2" w14:textId="77777777" w:rsidR="007001CB" w:rsidRPr="00514C1E" w:rsidRDefault="00A720DF" w:rsidP="007001CB">
      <w:pPr>
        <w:ind w:left="0" w:firstLine="0"/>
        <w:jc w:val="right"/>
        <w:rPr>
          <w:rFonts w:asciiTheme="majorBidi" w:hAnsiTheme="majorBidi" w:cstheme="majorBidi"/>
          <w:sz w:val="28"/>
          <w:szCs w:val="28"/>
          <w:rtl/>
        </w:rPr>
      </w:pPr>
      <w:hyperlink r:id="rId54" w:history="1">
        <w:r w:rsidR="007001CB" w:rsidRPr="00514C1E">
          <w:rPr>
            <w:rStyle w:val="Hyperlink"/>
            <w:rFonts w:asciiTheme="majorBidi" w:hAnsiTheme="majorBidi" w:cstheme="majorBidi"/>
            <w:sz w:val="28"/>
            <w:szCs w:val="28"/>
          </w:rPr>
          <w:t>http://shhada.net/articles.php?action=show&amp;id=16http://shhada.net/articles.php?action=show&amp;id=17</w:t>
        </w:r>
      </w:hyperlink>
    </w:p>
    <w:p w14:paraId="13516971" w14:textId="4D19EAB3" w:rsidR="007001CB" w:rsidRDefault="00A720DF" w:rsidP="007001CB">
      <w:pPr>
        <w:ind w:left="0" w:firstLine="0"/>
        <w:jc w:val="right"/>
        <w:rPr>
          <w:rStyle w:val="Hyperlink"/>
          <w:rFonts w:asciiTheme="majorBidi" w:hAnsiTheme="majorBidi" w:cstheme="majorBidi"/>
          <w:sz w:val="28"/>
          <w:szCs w:val="28"/>
        </w:rPr>
      </w:pPr>
      <w:hyperlink r:id="rId55" w:history="1">
        <w:r w:rsidR="007001CB" w:rsidRPr="00514C1E">
          <w:rPr>
            <w:rStyle w:val="Hyperlink"/>
            <w:rFonts w:asciiTheme="majorBidi" w:hAnsiTheme="majorBidi" w:cstheme="majorBidi"/>
            <w:sz w:val="28"/>
            <w:szCs w:val="28"/>
          </w:rPr>
          <w:t>https://zakah.om/ar/Public/Calculator</w:t>
        </w:r>
      </w:hyperlink>
    </w:p>
    <w:p w14:paraId="1F2E75D2" w14:textId="77777777" w:rsidR="00DF4C07" w:rsidRPr="00DF4C07" w:rsidRDefault="00A720DF" w:rsidP="00DF4C07">
      <w:pPr>
        <w:jc w:val="right"/>
        <w:rPr>
          <w:rFonts w:asciiTheme="majorBidi" w:hAnsiTheme="majorBidi" w:cstheme="majorBidi"/>
          <w:sz w:val="28"/>
          <w:szCs w:val="28"/>
        </w:rPr>
      </w:pPr>
      <w:hyperlink r:id="rId56" w:history="1">
        <w:r w:rsidR="00DF4C07" w:rsidRPr="00DF4C07">
          <w:rPr>
            <w:rStyle w:val="Hyperlink"/>
            <w:rFonts w:asciiTheme="majorBidi" w:hAnsiTheme="majorBidi" w:cstheme="majorBidi"/>
            <w:sz w:val="28"/>
            <w:szCs w:val="28"/>
          </w:rPr>
          <w:t>https://github.com/</w:t>
        </w:r>
      </w:hyperlink>
    </w:p>
    <w:p w14:paraId="546AB827" w14:textId="77777777" w:rsidR="00DF4C07" w:rsidRPr="00DF4C07" w:rsidRDefault="00A720DF" w:rsidP="00DF4C07">
      <w:pPr>
        <w:jc w:val="right"/>
        <w:rPr>
          <w:rFonts w:asciiTheme="majorBidi" w:hAnsiTheme="majorBidi" w:cstheme="majorBidi"/>
          <w:sz w:val="28"/>
          <w:szCs w:val="28"/>
        </w:rPr>
      </w:pPr>
      <w:hyperlink r:id="rId57" w:history="1">
        <w:r w:rsidR="00DF4C07" w:rsidRPr="00DF4C07">
          <w:rPr>
            <w:rStyle w:val="Hyperlink"/>
            <w:rFonts w:asciiTheme="majorBidi" w:hAnsiTheme="majorBidi" w:cstheme="majorBidi"/>
            <w:sz w:val="28"/>
            <w:szCs w:val="28"/>
          </w:rPr>
          <w:t>https://www.noor-book.com/</w:t>
        </w:r>
      </w:hyperlink>
    </w:p>
    <w:p w14:paraId="1D279938" w14:textId="77777777" w:rsidR="00DF4C07" w:rsidRPr="00DF4C07" w:rsidRDefault="00A720DF" w:rsidP="00DF4C07">
      <w:pPr>
        <w:jc w:val="right"/>
        <w:rPr>
          <w:rFonts w:asciiTheme="majorBidi" w:hAnsiTheme="majorBidi" w:cstheme="majorBidi"/>
          <w:sz w:val="28"/>
          <w:szCs w:val="28"/>
        </w:rPr>
      </w:pPr>
      <w:hyperlink r:id="rId58" w:history="1">
        <w:r w:rsidR="00DF4C07" w:rsidRPr="00DF4C07">
          <w:rPr>
            <w:rStyle w:val="Hyperlink"/>
            <w:rFonts w:asciiTheme="majorBidi" w:hAnsiTheme="majorBidi" w:cstheme="majorBidi"/>
            <w:sz w:val="28"/>
            <w:szCs w:val="28"/>
          </w:rPr>
          <w:t>https://www.mobarmijoun.com/</w:t>
        </w:r>
      </w:hyperlink>
    </w:p>
    <w:p w14:paraId="132DC626" w14:textId="77777777" w:rsidR="00DF4C07" w:rsidRPr="00DF4C07" w:rsidRDefault="00A720DF" w:rsidP="00DF4C07">
      <w:pPr>
        <w:jc w:val="right"/>
        <w:rPr>
          <w:rFonts w:asciiTheme="majorBidi" w:hAnsiTheme="majorBidi" w:cstheme="majorBidi"/>
          <w:sz w:val="28"/>
          <w:szCs w:val="28"/>
        </w:rPr>
      </w:pPr>
      <w:hyperlink r:id="rId59" w:history="1">
        <w:r w:rsidR="00DF4C07" w:rsidRPr="00DF4C07">
          <w:rPr>
            <w:rStyle w:val="Hyperlink"/>
            <w:rFonts w:asciiTheme="majorBidi" w:hAnsiTheme="majorBidi" w:cstheme="majorBidi"/>
            <w:sz w:val="28"/>
            <w:szCs w:val="28"/>
          </w:rPr>
          <w:t>https://www.youtube.com/channel/UCjKpb_hadZ3BQkHcTy81MRA</w:t>
        </w:r>
      </w:hyperlink>
    </w:p>
    <w:p w14:paraId="5E175A3F" w14:textId="77777777" w:rsidR="00DF4C07" w:rsidRPr="00DF4C07" w:rsidRDefault="00A720DF" w:rsidP="00DF4C07">
      <w:pPr>
        <w:jc w:val="right"/>
        <w:rPr>
          <w:rFonts w:asciiTheme="majorBidi" w:hAnsiTheme="majorBidi" w:cstheme="majorBidi"/>
          <w:sz w:val="28"/>
          <w:szCs w:val="28"/>
        </w:rPr>
      </w:pPr>
      <w:hyperlink r:id="rId60" w:history="1">
        <w:r w:rsidR="00DF4C07" w:rsidRPr="00DF4C07">
          <w:rPr>
            <w:rStyle w:val="Hyperlink"/>
            <w:rFonts w:asciiTheme="majorBidi" w:hAnsiTheme="majorBidi" w:cstheme="majorBidi"/>
            <w:sz w:val="28"/>
            <w:szCs w:val="28"/>
          </w:rPr>
          <w:t>https://www.youtube.com/c/RJCodeAdvanceEN</w:t>
        </w:r>
      </w:hyperlink>
    </w:p>
    <w:p w14:paraId="40EE16CD" w14:textId="77777777" w:rsidR="00DF4C07" w:rsidRPr="00DF4C07" w:rsidRDefault="00A720DF" w:rsidP="00DF4C07">
      <w:pPr>
        <w:jc w:val="right"/>
        <w:rPr>
          <w:rFonts w:asciiTheme="majorBidi" w:hAnsiTheme="majorBidi" w:cstheme="majorBidi"/>
          <w:sz w:val="28"/>
          <w:szCs w:val="28"/>
        </w:rPr>
      </w:pPr>
      <w:hyperlink r:id="rId61" w:history="1">
        <w:r w:rsidR="00DF4C07" w:rsidRPr="00DF4C07">
          <w:rPr>
            <w:rStyle w:val="Hyperlink"/>
            <w:rFonts w:asciiTheme="majorBidi" w:hAnsiTheme="majorBidi" w:cstheme="majorBidi"/>
            <w:sz w:val="28"/>
            <w:szCs w:val="28"/>
          </w:rPr>
          <w:t>https://www.programmer-tech.com/</w:t>
        </w:r>
      </w:hyperlink>
    </w:p>
    <w:p w14:paraId="08ED903E" w14:textId="77777777" w:rsidR="00DF4C07" w:rsidRPr="00DF4C07" w:rsidRDefault="00A720DF" w:rsidP="00DF4C07">
      <w:pPr>
        <w:jc w:val="right"/>
        <w:rPr>
          <w:rFonts w:asciiTheme="majorBidi" w:hAnsiTheme="majorBidi" w:cstheme="majorBidi"/>
          <w:sz w:val="28"/>
          <w:szCs w:val="28"/>
        </w:rPr>
      </w:pPr>
      <w:hyperlink r:id="rId62" w:history="1">
        <w:r w:rsidR="00DF4C07" w:rsidRPr="00DF4C07">
          <w:rPr>
            <w:rStyle w:val="Hyperlink"/>
            <w:rFonts w:asciiTheme="majorBidi" w:hAnsiTheme="majorBidi" w:cstheme="majorBidi"/>
            <w:sz w:val="28"/>
            <w:szCs w:val="28"/>
          </w:rPr>
          <w:t>https://www.youtube.com/c/RJCodeAdvance</w:t>
        </w:r>
      </w:hyperlink>
    </w:p>
    <w:p w14:paraId="1CC33EDE" w14:textId="77777777" w:rsidR="00DF4C07" w:rsidRPr="00DF4C07" w:rsidRDefault="00A720DF" w:rsidP="00DF4C07">
      <w:pPr>
        <w:jc w:val="right"/>
        <w:rPr>
          <w:rFonts w:asciiTheme="majorBidi" w:hAnsiTheme="majorBidi" w:cstheme="majorBidi"/>
          <w:sz w:val="28"/>
          <w:szCs w:val="28"/>
        </w:rPr>
      </w:pPr>
      <w:hyperlink r:id="rId63" w:history="1">
        <w:r w:rsidR="00DF4C07" w:rsidRPr="00DF4C07">
          <w:rPr>
            <w:rStyle w:val="Hyperlink"/>
            <w:rFonts w:asciiTheme="majorBidi" w:hAnsiTheme="majorBidi" w:cstheme="majorBidi"/>
            <w:sz w:val="28"/>
            <w:szCs w:val="28"/>
          </w:rPr>
          <w:t>https://www.w3schools.com/</w:t>
        </w:r>
      </w:hyperlink>
    </w:p>
    <w:p w14:paraId="094F81CD" w14:textId="77777777" w:rsidR="00DF4C07" w:rsidRPr="00DF4C07" w:rsidRDefault="00A720DF" w:rsidP="00DF4C07">
      <w:pPr>
        <w:jc w:val="right"/>
        <w:rPr>
          <w:rFonts w:asciiTheme="majorBidi" w:hAnsiTheme="majorBidi" w:cstheme="majorBidi"/>
          <w:sz w:val="28"/>
          <w:szCs w:val="28"/>
        </w:rPr>
      </w:pPr>
      <w:hyperlink r:id="rId64" w:history="1">
        <w:r w:rsidR="00DF4C07" w:rsidRPr="00DF4C07">
          <w:rPr>
            <w:rStyle w:val="Hyperlink"/>
            <w:rFonts w:asciiTheme="majorBidi" w:hAnsiTheme="majorBidi" w:cstheme="majorBidi"/>
            <w:sz w:val="28"/>
            <w:szCs w:val="28"/>
          </w:rPr>
          <w:t>https://stackoverflow.com/</w:t>
        </w:r>
      </w:hyperlink>
    </w:p>
    <w:p w14:paraId="4A333CF6" w14:textId="77777777" w:rsidR="00DF4C07" w:rsidRPr="00DF4C07" w:rsidRDefault="00A720DF" w:rsidP="00DF4C07">
      <w:pPr>
        <w:jc w:val="right"/>
        <w:rPr>
          <w:rFonts w:asciiTheme="majorBidi" w:hAnsiTheme="majorBidi" w:cstheme="majorBidi"/>
          <w:sz w:val="28"/>
          <w:szCs w:val="28"/>
        </w:rPr>
      </w:pPr>
      <w:hyperlink r:id="rId65" w:history="1">
        <w:r w:rsidR="00DF4C07" w:rsidRPr="00DF4C07">
          <w:rPr>
            <w:rStyle w:val="Hyperlink"/>
            <w:rFonts w:asciiTheme="majorBidi" w:hAnsiTheme="majorBidi" w:cstheme="majorBidi"/>
            <w:sz w:val="28"/>
            <w:szCs w:val="28"/>
          </w:rPr>
          <w:t>https://www.youtube.com/channel/UCfB2CBeOsyglGG_Qv6gc71Q</w:t>
        </w:r>
      </w:hyperlink>
    </w:p>
    <w:p w14:paraId="2AB678A5" w14:textId="77777777" w:rsidR="00DF4C07" w:rsidRPr="00DF4C07" w:rsidRDefault="00A720DF" w:rsidP="00DF4C07">
      <w:pPr>
        <w:jc w:val="right"/>
        <w:rPr>
          <w:rFonts w:asciiTheme="majorBidi" w:hAnsiTheme="majorBidi" w:cstheme="majorBidi"/>
          <w:sz w:val="28"/>
          <w:szCs w:val="28"/>
        </w:rPr>
      </w:pPr>
      <w:hyperlink r:id="rId66" w:history="1">
        <w:r w:rsidR="00DF4C07" w:rsidRPr="00DF4C07">
          <w:rPr>
            <w:rStyle w:val="Hyperlink"/>
            <w:rFonts w:asciiTheme="majorBidi" w:hAnsiTheme="majorBidi" w:cstheme="majorBidi"/>
            <w:sz w:val="28"/>
            <w:szCs w:val="28"/>
          </w:rPr>
          <w:t>https://wiki.hsoub.com/%D8%A7%D9%84%D8%B5%D9%81%D8%AD%D8%A9_%D8%A7%D9%84%D8%B1%D8%A6%D9%8A%D8%B3%D9%8A%D8%A9</w:t>
        </w:r>
      </w:hyperlink>
    </w:p>
    <w:p w14:paraId="764DBBE7" w14:textId="77777777" w:rsidR="00DF4C07" w:rsidRPr="00DF4C07" w:rsidRDefault="00DF4C07" w:rsidP="007001CB">
      <w:pPr>
        <w:ind w:left="0" w:firstLine="0"/>
        <w:jc w:val="right"/>
        <w:rPr>
          <w:rStyle w:val="Hyperlink"/>
          <w:rFonts w:asciiTheme="majorBidi" w:hAnsiTheme="majorBidi" w:cstheme="majorBidi"/>
          <w:sz w:val="28"/>
          <w:szCs w:val="28"/>
        </w:rPr>
      </w:pPr>
    </w:p>
    <w:p w14:paraId="32C866BB" w14:textId="77777777" w:rsidR="00DF4C07" w:rsidRPr="00DF4C07" w:rsidRDefault="00DF4C07" w:rsidP="007001CB">
      <w:pPr>
        <w:ind w:left="0" w:firstLine="0"/>
        <w:jc w:val="right"/>
        <w:rPr>
          <w:sz w:val="28"/>
          <w:szCs w:val="28"/>
          <w:rtl/>
        </w:rPr>
      </w:pPr>
    </w:p>
    <w:p w14:paraId="6F092B30" w14:textId="601CD24C" w:rsidR="006C5FF9" w:rsidRDefault="006C5FF9" w:rsidP="007001CB">
      <w:pPr>
        <w:ind w:left="530" w:firstLine="0"/>
        <w:jc w:val="right"/>
        <w:rPr>
          <w:rtl/>
        </w:rPr>
      </w:pPr>
    </w:p>
    <w:p w14:paraId="761DAAFA" w14:textId="77777777" w:rsidR="006C5FF9" w:rsidRDefault="006C5FF9">
      <w:pPr>
        <w:rPr>
          <w:rtl/>
        </w:rPr>
        <w:sectPr w:rsidR="006C5FF9" w:rsidSect="00804648">
          <w:pgSz w:w="11906" w:h="16838"/>
          <w:pgMar w:top="1418" w:right="1418" w:bottom="1418" w:left="1418" w:header="397" w:footer="708" w:gutter="0"/>
          <w:cols w:space="708"/>
          <w:bidi/>
          <w:rtlGutter/>
          <w:docGrid w:linePitch="360"/>
        </w:sectPr>
      </w:pPr>
      <w:r>
        <w:rPr>
          <w:rtl/>
        </w:rPr>
        <w:br w:type="page"/>
      </w:r>
    </w:p>
    <w:p w14:paraId="4CBC8726" w14:textId="3EE85D85" w:rsidR="006C5FF9" w:rsidRDefault="006C5FF9">
      <w:pPr>
        <w:rPr>
          <w:rtl/>
        </w:rPr>
      </w:pPr>
      <w:r>
        <w:rPr>
          <w:rFonts w:hint="cs"/>
          <w:noProof/>
          <w:rtl/>
          <w:lang w:val="ar-SA"/>
        </w:rPr>
        <w:lastRenderedPageBreak/>
        <w:drawing>
          <wp:anchor distT="0" distB="0" distL="114300" distR="114300" simplePos="0" relativeHeight="251666432" behindDoc="1" locked="0" layoutInCell="1" allowOverlap="1" wp14:anchorId="7D1ACAA1" wp14:editId="11722158">
            <wp:simplePos x="0" y="0"/>
            <wp:positionH relativeFrom="column">
              <wp:posOffset>-881380</wp:posOffset>
            </wp:positionH>
            <wp:positionV relativeFrom="paragraph">
              <wp:posOffset>-881380</wp:posOffset>
            </wp:positionV>
            <wp:extent cx="7524750" cy="10645821"/>
            <wp:effectExtent l="0" t="0" r="0" b="3175"/>
            <wp:wrapNone/>
            <wp:docPr id="17" name="صورة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صورة 17"/>
                    <pic:cNvPicPr/>
                  </pic:nvPicPr>
                  <pic:blipFill>
                    <a:blip r:embed="rId67" cstate="print">
                      <a:extLst>
                        <a:ext uri="{28A0092B-C50C-407E-A947-70E740481C1C}">
                          <a14:useLocalDpi xmlns:a14="http://schemas.microsoft.com/office/drawing/2010/main" val="0"/>
                        </a:ext>
                      </a:extLst>
                    </a:blip>
                    <a:stretch>
                      <a:fillRect/>
                    </a:stretch>
                  </pic:blipFill>
                  <pic:spPr>
                    <a:xfrm>
                      <a:off x="0" y="0"/>
                      <a:ext cx="7524750" cy="10645821"/>
                    </a:xfrm>
                    <a:prstGeom prst="rect">
                      <a:avLst/>
                    </a:prstGeom>
                  </pic:spPr>
                </pic:pic>
              </a:graphicData>
            </a:graphic>
            <wp14:sizeRelH relativeFrom="margin">
              <wp14:pctWidth>0</wp14:pctWidth>
            </wp14:sizeRelH>
            <wp14:sizeRelV relativeFrom="margin">
              <wp14:pctHeight>0</wp14:pctHeight>
            </wp14:sizeRelV>
          </wp:anchor>
        </w:drawing>
      </w:r>
    </w:p>
    <w:p w14:paraId="78A4AA0E" w14:textId="642A1EB1" w:rsidR="007001CB" w:rsidRPr="007001CB" w:rsidRDefault="007001CB" w:rsidP="006C5FF9">
      <w:pPr>
        <w:ind w:left="530" w:firstLine="0"/>
        <w:jc w:val="right"/>
        <w:rPr>
          <w:rtl/>
        </w:rPr>
      </w:pPr>
    </w:p>
    <w:sectPr w:rsidR="007001CB" w:rsidRPr="007001CB" w:rsidSect="00D801FD">
      <w:headerReference w:type="default" r:id="rId68"/>
      <w:footerReference w:type="default" r:id="rId69"/>
      <w:type w:val="continuous"/>
      <w:pgSz w:w="11906" w:h="16838"/>
      <w:pgMar w:top="1418" w:right="1418" w:bottom="1418" w:left="1418" w:header="397" w:footer="708" w:gutter="0"/>
      <w:pgNumType w:start="1"/>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107977" w14:textId="77777777" w:rsidR="00245B90" w:rsidRDefault="00245B90" w:rsidP="00D11957">
      <w:pPr>
        <w:spacing w:before="0" w:line="240" w:lineRule="auto"/>
      </w:pPr>
      <w:r>
        <w:separator/>
      </w:r>
    </w:p>
  </w:endnote>
  <w:endnote w:type="continuationSeparator" w:id="0">
    <w:p w14:paraId="1D5C193F" w14:textId="77777777" w:rsidR="00245B90" w:rsidRDefault="00245B90" w:rsidP="00D11957">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plified Arabic">
    <w:panose1 w:val="02020603050405020304"/>
    <w:charset w:val="00"/>
    <w:family w:val="roman"/>
    <w:pitch w:val="variable"/>
    <w:sig w:usb0="00002003" w:usb1="80000000" w:usb2="00000008" w:usb3="00000000" w:csb0="0000004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EC74B" w14:textId="6ECA1F90" w:rsidR="005F2ACD" w:rsidRDefault="005F2ACD">
    <w:pPr>
      <w:pStyle w:val="a7"/>
      <w:jc w:val="center"/>
    </w:pPr>
  </w:p>
  <w:p w14:paraId="2B7AF0B4" w14:textId="77777777" w:rsidR="005F2ACD" w:rsidRDefault="005F2ACD">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561369160"/>
      <w:docPartObj>
        <w:docPartGallery w:val="Page Numbers (Bottom of Page)"/>
        <w:docPartUnique/>
      </w:docPartObj>
    </w:sdtPr>
    <w:sdtContent>
      <w:p w14:paraId="05086BE5" w14:textId="749EF21A" w:rsidR="007001CB" w:rsidRDefault="007001CB">
        <w:pPr>
          <w:pStyle w:val="a7"/>
          <w:jc w:val="center"/>
        </w:pPr>
        <w:r>
          <w:fldChar w:fldCharType="begin"/>
        </w:r>
        <w:r>
          <w:instrText>PAGE   \* MERGEFORMAT</w:instrText>
        </w:r>
        <w:r>
          <w:fldChar w:fldCharType="separate"/>
        </w:r>
        <w:r>
          <w:rPr>
            <w:rtl/>
            <w:lang w:val="ar-SA"/>
          </w:rPr>
          <w:t>2</w:t>
        </w:r>
        <w:r>
          <w:fldChar w:fldCharType="end"/>
        </w:r>
      </w:p>
    </w:sdtContent>
  </w:sdt>
  <w:p w14:paraId="4B988F92" w14:textId="77777777" w:rsidR="007001CB" w:rsidRDefault="007001CB">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055A59" w14:textId="77777777" w:rsidR="00A94EFB" w:rsidRDefault="00A94EFB">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632431880"/>
      <w:docPartObj>
        <w:docPartGallery w:val="Page Numbers (Bottom of Page)"/>
        <w:docPartUnique/>
      </w:docPartObj>
    </w:sdtPr>
    <w:sdtContent>
      <w:p w14:paraId="53A12E1C" w14:textId="765832EB" w:rsidR="00804648" w:rsidRDefault="00804648">
        <w:pPr>
          <w:pStyle w:val="a7"/>
          <w:jc w:val="center"/>
        </w:pPr>
        <w:r>
          <w:fldChar w:fldCharType="begin"/>
        </w:r>
        <w:r>
          <w:instrText>PAGE   \* MERGEFORMAT</w:instrText>
        </w:r>
        <w:r>
          <w:fldChar w:fldCharType="separate"/>
        </w:r>
        <w:r>
          <w:rPr>
            <w:rtl/>
            <w:lang w:val="ar-SA"/>
          </w:rPr>
          <w:t>2</w:t>
        </w:r>
        <w:r>
          <w:fldChar w:fldCharType="end"/>
        </w:r>
      </w:p>
    </w:sdtContent>
  </w:sdt>
  <w:p w14:paraId="086AA0B8" w14:textId="77777777" w:rsidR="005F2ACD" w:rsidRDefault="005F2ACD">
    <w:pPr>
      <w:pStyle w:val="a7"/>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21938" w14:textId="77777777" w:rsidR="006C5FF9" w:rsidRDefault="006C5FF9">
    <w:pPr>
      <w:pStyle w:val="a7"/>
      <w:rPr>
        <w:rt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43368A" w14:textId="77777777" w:rsidR="00245B90" w:rsidRDefault="00245B90" w:rsidP="00D11957">
      <w:pPr>
        <w:spacing w:before="0" w:line="240" w:lineRule="auto"/>
      </w:pPr>
      <w:r>
        <w:separator/>
      </w:r>
    </w:p>
  </w:footnote>
  <w:footnote w:type="continuationSeparator" w:id="0">
    <w:p w14:paraId="6F60C3DE" w14:textId="77777777" w:rsidR="00245B90" w:rsidRDefault="00245B90" w:rsidP="00D11957">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7CA08" w14:textId="27F47D67" w:rsidR="005F2ACD" w:rsidRPr="000F6F98" w:rsidRDefault="005F2ACD" w:rsidP="000F6F98">
    <w:pPr>
      <w:pStyle w:val="a6"/>
      <w:rPr>
        <w:b/>
        <w:bCs/>
        <w:sz w:val="28"/>
        <w:szCs w:val="28"/>
        <w:rtl/>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6F35C" w14:textId="6CAD38D4" w:rsidR="006C5FF9" w:rsidRPr="000F6F98" w:rsidRDefault="006C5FF9" w:rsidP="000F6F98">
    <w:pPr>
      <w:pStyle w:val="a6"/>
      <w:rPr>
        <w:b/>
        <w:bCs/>
        <w:sz w:val="28"/>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2367C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917593F"/>
    <w:multiLevelType w:val="hybridMultilevel"/>
    <w:tmpl w:val="F7D683CE"/>
    <w:lvl w:ilvl="0" w:tplc="0409000F">
      <w:start w:val="1"/>
      <w:numFmt w:val="decimal"/>
      <w:lvlText w:val="%1."/>
      <w:lvlJc w:val="left"/>
      <w:pPr>
        <w:ind w:left="890" w:hanging="360"/>
      </w:pPr>
    </w:lvl>
    <w:lvl w:ilvl="1" w:tplc="04090019" w:tentative="1">
      <w:start w:val="1"/>
      <w:numFmt w:val="lowerLetter"/>
      <w:lvlText w:val="%2."/>
      <w:lvlJc w:val="left"/>
      <w:pPr>
        <w:ind w:left="1610" w:hanging="360"/>
      </w:pPr>
    </w:lvl>
    <w:lvl w:ilvl="2" w:tplc="0409001B" w:tentative="1">
      <w:start w:val="1"/>
      <w:numFmt w:val="lowerRoman"/>
      <w:lvlText w:val="%3."/>
      <w:lvlJc w:val="right"/>
      <w:pPr>
        <w:ind w:left="2330" w:hanging="180"/>
      </w:pPr>
    </w:lvl>
    <w:lvl w:ilvl="3" w:tplc="0409000F" w:tentative="1">
      <w:start w:val="1"/>
      <w:numFmt w:val="decimal"/>
      <w:lvlText w:val="%4."/>
      <w:lvlJc w:val="left"/>
      <w:pPr>
        <w:ind w:left="3050" w:hanging="360"/>
      </w:pPr>
    </w:lvl>
    <w:lvl w:ilvl="4" w:tplc="04090019" w:tentative="1">
      <w:start w:val="1"/>
      <w:numFmt w:val="lowerLetter"/>
      <w:lvlText w:val="%5."/>
      <w:lvlJc w:val="left"/>
      <w:pPr>
        <w:ind w:left="3770" w:hanging="360"/>
      </w:pPr>
    </w:lvl>
    <w:lvl w:ilvl="5" w:tplc="0409001B" w:tentative="1">
      <w:start w:val="1"/>
      <w:numFmt w:val="lowerRoman"/>
      <w:lvlText w:val="%6."/>
      <w:lvlJc w:val="right"/>
      <w:pPr>
        <w:ind w:left="4490" w:hanging="180"/>
      </w:pPr>
    </w:lvl>
    <w:lvl w:ilvl="6" w:tplc="0409000F" w:tentative="1">
      <w:start w:val="1"/>
      <w:numFmt w:val="decimal"/>
      <w:lvlText w:val="%7."/>
      <w:lvlJc w:val="left"/>
      <w:pPr>
        <w:ind w:left="5210" w:hanging="360"/>
      </w:pPr>
    </w:lvl>
    <w:lvl w:ilvl="7" w:tplc="04090019" w:tentative="1">
      <w:start w:val="1"/>
      <w:numFmt w:val="lowerLetter"/>
      <w:lvlText w:val="%8."/>
      <w:lvlJc w:val="left"/>
      <w:pPr>
        <w:ind w:left="5930" w:hanging="360"/>
      </w:pPr>
    </w:lvl>
    <w:lvl w:ilvl="8" w:tplc="0409001B" w:tentative="1">
      <w:start w:val="1"/>
      <w:numFmt w:val="lowerRoman"/>
      <w:lvlText w:val="%9."/>
      <w:lvlJc w:val="right"/>
      <w:pPr>
        <w:ind w:left="6650" w:hanging="180"/>
      </w:pPr>
    </w:lvl>
  </w:abstractNum>
  <w:abstractNum w:abstractNumId="2" w15:restartNumberingAfterBreak="0">
    <w:nsid w:val="0A476D76"/>
    <w:multiLevelType w:val="hybridMultilevel"/>
    <w:tmpl w:val="A5321816"/>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0D8B2D35"/>
    <w:multiLevelType w:val="multilevel"/>
    <w:tmpl w:val="0409001F"/>
    <w:lvl w:ilvl="0">
      <w:start w:val="1"/>
      <w:numFmt w:val="decimal"/>
      <w:lvlText w:val="%1."/>
      <w:lvlJc w:val="left"/>
      <w:pPr>
        <w:ind w:left="1018" w:hanging="360"/>
      </w:pPr>
    </w:lvl>
    <w:lvl w:ilvl="1">
      <w:start w:val="1"/>
      <w:numFmt w:val="decimal"/>
      <w:lvlText w:val="%1.%2."/>
      <w:lvlJc w:val="left"/>
      <w:pPr>
        <w:ind w:left="1450" w:hanging="432"/>
      </w:pPr>
    </w:lvl>
    <w:lvl w:ilvl="2">
      <w:start w:val="1"/>
      <w:numFmt w:val="decimal"/>
      <w:lvlText w:val="%1.%2.%3."/>
      <w:lvlJc w:val="left"/>
      <w:pPr>
        <w:ind w:left="1882" w:hanging="504"/>
      </w:pPr>
    </w:lvl>
    <w:lvl w:ilvl="3">
      <w:start w:val="1"/>
      <w:numFmt w:val="decimal"/>
      <w:lvlText w:val="%1.%2.%3.%4."/>
      <w:lvlJc w:val="left"/>
      <w:pPr>
        <w:ind w:left="2386" w:hanging="648"/>
      </w:pPr>
    </w:lvl>
    <w:lvl w:ilvl="4">
      <w:start w:val="1"/>
      <w:numFmt w:val="decimal"/>
      <w:lvlText w:val="%1.%2.%3.%4.%5."/>
      <w:lvlJc w:val="left"/>
      <w:pPr>
        <w:ind w:left="2890" w:hanging="792"/>
      </w:pPr>
    </w:lvl>
    <w:lvl w:ilvl="5">
      <w:start w:val="1"/>
      <w:numFmt w:val="decimal"/>
      <w:lvlText w:val="%1.%2.%3.%4.%5.%6."/>
      <w:lvlJc w:val="left"/>
      <w:pPr>
        <w:ind w:left="3394" w:hanging="936"/>
      </w:pPr>
    </w:lvl>
    <w:lvl w:ilvl="6">
      <w:start w:val="1"/>
      <w:numFmt w:val="decimal"/>
      <w:lvlText w:val="%1.%2.%3.%4.%5.%6.%7."/>
      <w:lvlJc w:val="left"/>
      <w:pPr>
        <w:ind w:left="3898" w:hanging="1080"/>
      </w:pPr>
    </w:lvl>
    <w:lvl w:ilvl="7">
      <w:start w:val="1"/>
      <w:numFmt w:val="decimal"/>
      <w:lvlText w:val="%1.%2.%3.%4.%5.%6.%7.%8."/>
      <w:lvlJc w:val="left"/>
      <w:pPr>
        <w:ind w:left="4402" w:hanging="1224"/>
      </w:pPr>
    </w:lvl>
    <w:lvl w:ilvl="8">
      <w:start w:val="1"/>
      <w:numFmt w:val="decimal"/>
      <w:lvlText w:val="%1.%2.%3.%4.%5.%6.%7.%8.%9."/>
      <w:lvlJc w:val="left"/>
      <w:pPr>
        <w:ind w:left="4978" w:hanging="1440"/>
      </w:pPr>
    </w:lvl>
  </w:abstractNum>
  <w:abstractNum w:abstractNumId="4" w15:restartNumberingAfterBreak="0">
    <w:nsid w:val="0F211791"/>
    <w:multiLevelType w:val="hybridMultilevel"/>
    <w:tmpl w:val="F7E6BB18"/>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0F920CF2"/>
    <w:multiLevelType w:val="hybridMultilevel"/>
    <w:tmpl w:val="973A31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7037B4"/>
    <w:multiLevelType w:val="hybridMultilevel"/>
    <w:tmpl w:val="4D144CB2"/>
    <w:lvl w:ilvl="0" w:tplc="04090011">
      <w:start w:val="1"/>
      <w:numFmt w:val="decimal"/>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7" w15:restartNumberingAfterBreak="0">
    <w:nsid w:val="149B3D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8AE0F50"/>
    <w:multiLevelType w:val="hybridMultilevel"/>
    <w:tmpl w:val="1932F16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1BC16D91"/>
    <w:multiLevelType w:val="hybridMultilevel"/>
    <w:tmpl w:val="4E6275F6"/>
    <w:lvl w:ilvl="0" w:tplc="04090011">
      <w:start w:val="1"/>
      <w:numFmt w:val="decimal"/>
      <w:lvlText w:val="%1)"/>
      <w:lvlJc w:val="left"/>
      <w:pPr>
        <w:ind w:left="2664" w:hanging="360"/>
      </w:pPr>
    </w:lvl>
    <w:lvl w:ilvl="1" w:tplc="04090019" w:tentative="1">
      <w:start w:val="1"/>
      <w:numFmt w:val="lowerLetter"/>
      <w:lvlText w:val="%2."/>
      <w:lvlJc w:val="left"/>
      <w:pPr>
        <w:ind w:left="3384" w:hanging="360"/>
      </w:pPr>
    </w:lvl>
    <w:lvl w:ilvl="2" w:tplc="0409001B" w:tentative="1">
      <w:start w:val="1"/>
      <w:numFmt w:val="lowerRoman"/>
      <w:lvlText w:val="%3."/>
      <w:lvlJc w:val="right"/>
      <w:pPr>
        <w:ind w:left="4104" w:hanging="180"/>
      </w:pPr>
    </w:lvl>
    <w:lvl w:ilvl="3" w:tplc="0409000F" w:tentative="1">
      <w:start w:val="1"/>
      <w:numFmt w:val="decimal"/>
      <w:lvlText w:val="%4."/>
      <w:lvlJc w:val="left"/>
      <w:pPr>
        <w:ind w:left="4824" w:hanging="360"/>
      </w:pPr>
    </w:lvl>
    <w:lvl w:ilvl="4" w:tplc="04090019" w:tentative="1">
      <w:start w:val="1"/>
      <w:numFmt w:val="lowerLetter"/>
      <w:lvlText w:val="%5."/>
      <w:lvlJc w:val="left"/>
      <w:pPr>
        <w:ind w:left="5544" w:hanging="360"/>
      </w:pPr>
    </w:lvl>
    <w:lvl w:ilvl="5" w:tplc="0409001B" w:tentative="1">
      <w:start w:val="1"/>
      <w:numFmt w:val="lowerRoman"/>
      <w:lvlText w:val="%6."/>
      <w:lvlJc w:val="right"/>
      <w:pPr>
        <w:ind w:left="6264" w:hanging="180"/>
      </w:pPr>
    </w:lvl>
    <w:lvl w:ilvl="6" w:tplc="0409000F" w:tentative="1">
      <w:start w:val="1"/>
      <w:numFmt w:val="decimal"/>
      <w:lvlText w:val="%7."/>
      <w:lvlJc w:val="left"/>
      <w:pPr>
        <w:ind w:left="6984" w:hanging="360"/>
      </w:pPr>
    </w:lvl>
    <w:lvl w:ilvl="7" w:tplc="04090019" w:tentative="1">
      <w:start w:val="1"/>
      <w:numFmt w:val="lowerLetter"/>
      <w:lvlText w:val="%8."/>
      <w:lvlJc w:val="left"/>
      <w:pPr>
        <w:ind w:left="7704" w:hanging="360"/>
      </w:pPr>
    </w:lvl>
    <w:lvl w:ilvl="8" w:tplc="0409001B" w:tentative="1">
      <w:start w:val="1"/>
      <w:numFmt w:val="lowerRoman"/>
      <w:lvlText w:val="%9."/>
      <w:lvlJc w:val="right"/>
      <w:pPr>
        <w:ind w:left="8424" w:hanging="180"/>
      </w:pPr>
    </w:lvl>
  </w:abstractNum>
  <w:abstractNum w:abstractNumId="10" w15:restartNumberingAfterBreak="0">
    <w:nsid w:val="1E100A73"/>
    <w:multiLevelType w:val="hybridMultilevel"/>
    <w:tmpl w:val="A948A95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1EAB4A18"/>
    <w:multiLevelType w:val="hybridMultilevel"/>
    <w:tmpl w:val="75DAA86C"/>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15:restartNumberingAfterBreak="0">
    <w:nsid w:val="1F58371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19338A6"/>
    <w:multiLevelType w:val="hybridMultilevel"/>
    <w:tmpl w:val="47A04226"/>
    <w:lvl w:ilvl="0" w:tplc="04090001">
      <w:start w:val="1"/>
      <w:numFmt w:val="bullet"/>
      <w:lvlText w:val=""/>
      <w:lvlJc w:val="left"/>
      <w:pPr>
        <w:ind w:left="890" w:hanging="360"/>
      </w:pPr>
      <w:rPr>
        <w:rFonts w:ascii="Symbol" w:hAnsi="Symbol" w:hint="default"/>
      </w:rPr>
    </w:lvl>
    <w:lvl w:ilvl="1" w:tplc="04090003" w:tentative="1">
      <w:start w:val="1"/>
      <w:numFmt w:val="bullet"/>
      <w:lvlText w:val="o"/>
      <w:lvlJc w:val="left"/>
      <w:pPr>
        <w:ind w:left="1610" w:hanging="360"/>
      </w:pPr>
      <w:rPr>
        <w:rFonts w:ascii="Courier New" w:hAnsi="Courier New" w:cs="Courier New" w:hint="default"/>
      </w:rPr>
    </w:lvl>
    <w:lvl w:ilvl="2" w:tplc="04090005" w:tentative="1">
      <w:start w:val="1"/>
      <w:numFmt w:val="bullet"/>
      <w:lvlText w:val=""/>
      <w:lvlJc w:val="left"/>
      <w:pPr>
        <w:ind w:left="2330" w:hanging="360"/>
      </w:pPr>
      <w:rPr>
        <w:rFonts w:ascii="Wingdings" w:hAnsi="Wingdings" w:hint="default"/>
      </w:rPr>
    </w:lvl>
    <w:lvl w:ilvl="3" w:tplc="04090001" w:tentative="1">
      <w:start w:val="1"/>
      <w:numFmt w:val="bullet"/>
      <w:lvlText w:val=""/>
      <w:lvlJc w:val="left"/>
      <w:pPr>
        <w:ind w:left="3050" w:hanging="360"/>
      </w:pPr>
      <w:rPr>
        <w:rFonts w:ascii="Symbol" w:hAnsi="Symbol" w:hint="default"/>
      </w:rPr>
    </w:lvl>
    <w:lvl w:ilvl="4" w:tplc="04090003" w:tentative="1">
      <w:start w:val="1"/>
      <w:numFmt w:val="bullet"/>
      <w:lvlText w:val="o"/>
      <w:lvlJc w:val="left"/>
      <w:pPr>
        <w:ind w:left="3770" w:hanging="360"/>
      </w:pPr>
      <w:rPr>
        <w:rFonts w:ascii="Courier New" w:hAnsi="Courier New" w:cs="Courier New" w:hint="default"/>
      </w:rPr>
    </w:lvl>
    <w:lvl w:ilvl="5" w:tplc="04090005" w:tentative="1">
      <w:start w:val="1"/>
      <w:numFmt w:val="bullet"/>
      <w:lvlText w:val=""/>
      <w:lvlJc w:val="left"/>
      <w:pPr>
        <w:ind w:left="4490" w:hanging="360"/>
      </w:pPr>
      <w:rPr>
        <w:rFonts w:ascii="Wingdings" w:hAnsi="Wingdings" w:hint="default"/>
      </w:rPr>
    </w:lvl>
    <w:lvl w:ilvl="6" w:tplc="04090001" w:tentative="1">
      <w:start w:val="1"/>
      <w:numFmt w:val="bullet"/>
      <w:lvlText w:val=""/>
      <w:lvlJc w:val="left"/>
      <w:pPr>
        <w:ind w:left="5210" w:hanging="360"/>
      </w:pPr>
      <w:rPr>
        <w:rFonts w:ascii="Symbol" w:hAnsi="Symbol" w:hint="default"/>
      </w:rPr>
    </w:lvl>
    <w:lvl w:ilvl="7" w:tplc="04090003" w:tentative="1">
      <w:start w:val="1"/>
      <w:numFmt w:val="bullet"/>
      <w:lvlText w:val="o"/>
      <w:lvlJc w:val="left"/>
      <w:pPr>
        <w:ind w:left="5930" w:hanging="360"/>
      </w:pPr>
      <w:rPr>
        <w:rFonts w:ascii="Courier New" w:hAnsi="Courier New" w:cs="Courier New" w:hint="default"/>
      </w:rPr>
    </w:lvl>
    <w:lvl w:ilvl="8" w:tplc="04090005" w:tentative="1">
      <w:start w:val="1"/>
      <w:numFmt w:val="bullet"/>
      <w:lvlText w:val=""/>
      <w:lvlJc w:val="left"/>
      <w:pPr>
        <w:ind w:left="6650" w:hanging="360"/>
      </w:pPr>
      <w:rPr>
        <w:rFonts w:ascii="Wingdings" w:hAnsi="Wingdings" w:hint="default"/>
      </w:rPr>
    </w:lvl>
  </w:abstractNum>
  <w:abstractNum w:abstractNumId="14" w15:restartNumberingAfterBreak="0">
    <w:nsid w:val="25E4489A"/>
    <w:multiLevelType w:val="multilevel"/>
    <w:tmpl w:val="0409001F"/>
    <w:lvl w:ilvl="0">
      <w:start w:val="1"/>
      <w:numFmt w:val="decimal"/>
      <w:lvlText w:val="%1."/>
      <w:lvlJc w:val="left"/>
      <w:pPr>
        <w:ind w:left="530" w:hanging="360"/>
      </w:pPr>
    </w:lvl>
    <w:lvl w:ilvl="1">
      <w:start w:val="1"/>
      <w:numFmt w:val="decimal"/>
      <w:lvlText w:val="%1.%2."/>
      <w:lvlJc w:val="left"/>
      <w:pPr>
        <w:ind w:left="962" w:hanging="432"/>
      </w:pPr>
    </w:lvl>
    <w:lvl w:ilvl="2">
      <w:start w:val="1"/>
      <w:numFmt w:val="decimal"/>
      <w:lvlText w:val="%1.%2.%3."/>
      <w:lvlJc w:val="left"/>
      <w:pPr>
        <w:ind w:left="1394" w:hanging="504"/>
      </w:pPr>
    </w:lvl>
    <w:lvl w:ilvl="3">
      <w:start w:val="1"/>
      <w:numFmt w:val="decimal"/>
      <w:lvlText w:val="%1.%2.%3.%4."/>
      <w:lvlJc w:val="left"/>
      <w:pPr>
        <w:ind w:left="1898" w:hanging="648"/>
      </w:pPr>
    </w:lvl>
    <w:lvl w:ilvl="4">
      <w:start w:val="1"/>
      <w:numFmt w:val="decimal"/>
      <w:lvlText w:val="%1.%2.%3.%4.%5."/>
      <w:lvlJc w:val="left"/>
      <w:pPr>
        <w:ind w:left="2402" w:hanging="792"/>
      </w:pPr>
    </w:lvl>
    <w:lvl w:ilvl="5">
      <w:start w:val="1"/>
      <w:numFmt w:val="decimal"/>
      <w:lvlText w:val="%1.%2.%3.%4.%5.%6."/>
      <w:lvlJc w:val="left"/>
      <w:pPr>
        <w:ind w:left="2906" w:hanging="936"/>
      </w:pPr>
    </w:lvl>
    <w:lvl w:ilvl="6">
      <w:start w:val="1"/>
      <w:numFmt w:val="decimal"/>
      <w:lvlText w:val="%1.%2.%3.%4.%5.%6.%7."/>
      <w:lvlJc w:val="left"/>
      <w:pPr>
        <w:ind w:left="3410" w:hanging="1080"/>
      </w:pPr>
    </w:lvl>
    <w:lvl w:ilvl="7">
      <w:start w:val="1"/>
      <w:numFmt w:val="decimal"/>
      <w:lvlText w:val="%1.%2.%3.%4.%5.%6.%7.%8."/>
      <w:lvlJc w:val="left"/>
      <w:pPr>
        <w:ind w:left="3914" w:hanging="1224"/>
      </w:pPr>
    </w:lvl>
    <w:lvl w:ilvl="8">
      <w:start w:val="1"/>
      <w:numFmt w:val="decimal"/>
      <w:lvlText w:val="%1.%2.%3.%4.%5.%6.%7.%8.%9."/>
      <w:lvlJc w:val="left"/>
      <w:pPr>
        <w:ind w:left="4490" w:hanging="1440"/>
      </w:pPr>
    </w:lvl>
  </w:abstractNum>
  <w:abstractNum w:abstractNumId="15" w15:restartNumberingAfterBreak="0">
    <w:nsid w:val="26EC6FB9"/>
    <w:multiLevelType w:val="hybridMultilevel"/>
    <w:tmpl w:val="AD46F9DE"/>
    <w:lvl w:ilvl="0" w:tplc="04090011">
      <w:start w:val="1"/>
      <w:numFmt w:val="decimal"/>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16" w15:restartNumberingAfterBreak="0">
    <w:nsid w:val="28E75F95"/>
    <w:multiLevelType w:val="hybridMultilevel"/>
    <w:tmpl w:val="64C2CA8A"/>
    <w:lvl w:ilvl="0" w:tplc="0409000D">
      <w:start w:val="1"/>
      <w:numFmt w:val="bullet"/>
      <w:lvlText w:val=""/>
      <w:lvlJc w:val="left"/>
      <w:pPr>
        <w:ind w:left="890" w:hanging="360"/>
      </w:pPr>
      <w:rPr>
        <w:rFonts w:ascii="Wingdings" w:hAnsi="Wingdings" w:hint="default"/>
      </w:rPr>
    </w:lvl>
    <w:lvl w:ilvl="1" w:tplc="04090003" w:tentative="1">
      <w:start w:val="1"/>
      <w:numFmt w:val="bullet"/>
      <w:lvlText w:val="o"/>
      <w:lvlJc w:val="left"/>
      <w:pPr>
        <w:ind w:left="1610" w:hanging="360"/>
      </w:pPr>
      <w:rPr>
        <w:rFonts w:ascii="Courier New" w:hAnsi="Courier New" w:cs="Courier New" w:hint="default"/>
      </w:rPr>
    </w:lvl>
    <w:lvl w:ilvl="2" w:tplc="04090005" w:tentative="1">
      <w:start w:val="1"/>
      <w:numFmt w:val="bullet"/>
      <w:lvlText w:val=""/>
      <w:lvlJc w:val="left"/>
      <w:pPr>
        <w:ind w:left="2330" w:hanging="360"/>
      </w:pPr>
      <w:rPr>
        <w:rFonts w:ascii="Wingdings" w:hAnsi="Wingdings" w:hint="default"/>
      </w:rPr>
    </w:lvl>
    <w:lvl w:ilvl="3" w:tplc="04090001" w:tentative="1">
      <w:start w:val="1"/>
      <w:numFmt w:val="bullet"/>
      <w:lvlText w:val=""/>
      <w:lvlJc w:val="left"/>
      <w:pPr>
        <w:ind w:left="3050" w:hanging="360"/>
      </w:pPr>
      <w:rPr>
        <w:rFonts w:ascii="Symbol" w:hAnsi="Symbol" w:hint="default"/>
      </w:rPr>
    </w:lvl>
    <w:lvl w:ilvl="4" w:tplc="04090003" w:tentative="1">
      <w:start w:val="1"/>
      <w:numFmt w:val="bullet"/>
      <w:lvlText w:val="o"/>
      <w:lvlJc w:val="left"/>
      <w:pPr>
        <w:ind w:left="3770" w:hanging="360"/>
      </w:pPr>
      <w:rPr>
        <w:rFonts w:ascii="Courier New" w:hAnsi="Courier New" w:cs="Courier New" w:hint="default"/>
      </w:rPr>
    </w:lvl>
    <w:lvl w:ilvl="5" w:tplc="04090005" w:tentative="1">
      <w:start w:val="1"/>
      <w:numFmt w:val="bullet"/>
      <w:lvlText w:val=""/>
      <w:lvlJc w:val="left"/>
      <w:pPr>
        <w:ind w:left="4490" w:hanging="360"/>
      </w:pPr>
      <w:rPr>
        <w:rFonts w:ascii="Wingdings" w:hAnsi="Wingdings" w:hint="default"/>
      </w:rPr>
    </w:lvl>
    <w:lvl w:ilvl="6" w:tplc="04090001" w:tentative="1">
      <w:start w:val="1"/>
      <w:numFmt w:val="bullet"/>
      <w:lvlText w:val=""/>
      <w:lvlJc w:val="left"/>
      <w:pPr>
        <w:ind w:left="5210" w:hanging="360"/>
      </w:pPr>
      <w:rPr>
        <w:rFonts w:ascii="Symbol" w:hAnsi="Symbol" w:hint="default"/>
      </w:rPr>
    </w:lvl>
    <w:lvl w:ilvl="7" w:tplc="04090003" w:tentative="1">
      <w:start w:val="1"/>
      <w:numFmt w:val="bullet"/>
      <w:lvlText w:val="o"/>
      <w:lvlJc w:val="left"/>
      <w:pPr>
        <w:ind w:left="5930" w:hanging="360"/>
      </w:pPr>
      <w:rPr>
        <w:rFonts w:ascii="Courier New" w:hAnsi="Courier New" w:cs="Courier New" w:hint="default"/>
      </w:rPr>
    </w:lvl>
    <w:lvl w:ilvl="8" w:tplc="04090005" w:tentative="1">
      <w:start w:val="1"/>
      <w:numFmt w:val="bullet"/>
      <w:lvlText w:val=""/>
      <w:lvlJc w:val="left"/>
      <w:pPr>
        <w:ind w:left="6650" w:hanging="360"/>
      </w:pPr>
      <w:rPr>
        <w:rFonts w:ascii="Wingdings" w:hAnsi="Wingdings" w:hint="default"/>
      </w:rPr>
    </w:lvl>
  </w:abstractNum>
  <w:abstractNum w:abstractNumId="17" w15:restartNumberingAfterBreak="0">
    <w:nsid w:val="2C294E8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6B90CE3"/>
    <w:multiLevelType w:val="hybridMultilevel"/>
    <w:tmpl w:val="09229AC8"/>
    <w:lvl w:ilvl="0" w:tplc="04090005">
      <w:start w:val="1"/>
      <w:numFmt w:val="bullet"/>
      <w:lvlText w:val=""/>
      <w:lvlJc w:val="left"/>
      <w:pPr>
        <w:ind w:left="1944" w:hanging="360"/>
      </w:pPr>
      <w:rPr>
        <w:rFonts w:ascii="Wingdings" w:hAnsi="Wingdings"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9" w15:restartNumberingAfterBreak="0">
    <w:nsid w:val="37974BAB"/>
    <w:multiLevelType w:val="hybridMultilevel"/>
    <w:tmpl w:val="97341964"/>
    <w:lvl w:ilvl="0" w:tplc="04090001">
      <w:start w:val="1"/>
      <w:numFmt w:val="bullet"/>
      <w:lvlText w:val=""/>
      <w:lvlJc w:val="left"/>
      <w:pPr>
        <w:ind w:left="1321" w:hanging="360"/>
      </w:pPr>
      <w:rPr>
        <w:rFonts w:ascii="Symbol" w:hAnsi="Symbol" w:hint="default"/>
      </w:rPr>
    </w:lvl>
    <w:lvl w:ilvl="1" w:tplc="04090003" w:tentative="1">
      <w:start w:val="1"/>
      <w:numFmt w:val="bullet"/>
      <w:lvlText w:val="o"/>
      <w:lvlJc w:val="left"/>
      <w:pPr>
        <w:ind w:left="2041" w:hanging="360"/>
      </w:pPr>
      <w:rPr>
        <w:rFonts w:ascii="Courier New" w:hAnsi="Courier New" w:cs="Courier New" w:hint="default"/>
      </w:rPr>
    </w:lvl>
    <w:lvl w:ilvl="2" w:tplc="04090005" w:tentative="1">
      <w:start w:val="1"/>
      <w:numFmt w:val="bullet"/>
      <w:lvlText w:val=""/>
      <w:lvlJc w:val="left"/>
      <w:pPr>
        <w:ind w:left="2761" w:hanging="360"/>
      </w:pPr>
      <w:rPr>
        <w:rFonts w:ascii="Wingdings" w:hAnsi="Wingdings" w:hint="default"/>
      </w:rPr>
    </w:lvl>
    <w:lvl w:ilvl="3" w:tplc="04090001" w:tentative="1">
      <w:start w:val="1"/>
      <w:numFmt w:val="bullet"/>
      <w:lvlText w:val=""/>
      <w:lvlJc w:val="left"/>
      <w:pPr>
        <w:ind w:left="3481" w:hanging="360"/>
      </w:pPr>
      <w:rPr>
        <w:rFonts w:ascii="Symbol" w:hAnsi="Symbol" w:hint="default"/>
      </w:rPr>
    </w:lvl>
    <w:lvl w:ilvl="4" w:tplc="04090003" w:tentative="1">
      <w:start w:val="1"/>
      <w:numFmt w:val="bullet"/>
      <w:lvlText w:val="o"/>
      <w:lvlJc w:val="left"/>
      <w:pPr>
        <w:ind w:left="4201" w:hanging="360"/>
      </w:pPr>
      <w:rPr>
        <w:rFonts w:ascii="Courier New" w:hAnsi="Courier New" w:cs="Courier New" w:hint="default"/>
      </w:rPr>
    </w:lvl>
    <w:lvl w:ilvl="5" w:tplc="04090005" w:tentative="1">
      <w:start w:val="1"/>
      <w:numFmt w:val="bullet"/>
      <w:lvlText w:val=""/>
      <w:lvlJc w:val="left"/>
      <w:pPr>
        <w:ind w:left="4921" w:hanging="360"/>
      </w:pPr>
      <w:rPr>
        <w:rFonts w:ascii="Wingdings" w:hAnsi="Wingdings" w:hint="default"/>
      </w:rPr>
    </w:lvl>
    <w:lvl w:ilvl="6" w:tplc="04090001" w:tentative="1">
      <w:start w:val="1"/>
      <w:numFmt w:val="bullet"/>
      <w:lvlText w:val=""/>
      <w:lvlJc w:val="left"/>
      <w:pPr>
        <w:ind w:left="5641" w:hanging="360"/>
      </w:pPr>
      <w:rPr>
        <w:rFonts w:ascii="Symbol" w:hAnsi="Symbol" w:hint="default"/>
      </w:rPr>
    </w:lvl>
    <w:lvl w:ilvl="7" w:tplc="04090003" w:tentative="1">
      <w:start w:val="1"/>
      <w:numFmt w:val="bullet"/>
      <w:lvlText w:val="o"/>
      <w:lvlJc w:val="left"/>
      <w:pPr>
        <w:ind w:left="6361" w:hanging="360"/>
      </w:pPr>
      <w:rPr>
        <w:rFonts w:ascii="Courier New" w:hAnsi="Courier New" w:cs="Courier New" w:hint="default"/>
      </w:rPr>
    </w:lvl>
    <w:lvl w:ilvl="8" w:tplc="04090005" w:tentative="1">
      <w:start w:val="1"/>
      <w:numFmt w:val="bullet"/>
      <w:lvlText w:val=""/>
      <w:lvlJc w:val="left"/>
      <w:pPr>
        <w:ind w:left="7081" w:hanging="360"/>
      </w:pPr>
      <w:rPr>
        <w:rFonts w:ascii="Wingdings" w:hAnsi="Wingdings" w:hint="default"/>
      </w:rPr>
    </w:lvl>
  </w:abstractNum>
  <w:abstractNum w:abstractNumId="20" w15:restartNumberingAfterBreak="0">
    <w:nsid w:val="38375DC5"/>
    <w:multiLevelType w:val="hybridMultilevel"/>
    <w:tmpl w:val="ACCA3DC8"/>
    <w:lvl w:ilvl="0" w:tplc="C2D05944">
      <w:numFmt w:val="bullet"/>
      <w:lvlText w:val="-"/>
      <w:lvlJc w:val="left"/>
      <w:pPr>
        <w:ind w:left="1681" w:hanging="360"/>
      </w:pPr>
      <w:rPr>
        <w:rFonts w:ascii="Arial" w:eastAsiaTheme="minorHAnsi" w:hAnsi="Arial" w:cs="Arial" w:hint="default"/>
      </w:rPr>
    </w:lvl>
    <w:lvl w:ilvl="1" w:tplc="04090003" w:tentative="1">
      <w:start w:val="1"/>
      <w:numFmt w:val="bullet"/>
      <w:lvlText w:val="o"/>
      <w:lvlJc w:val="left"/>
      <w:pPr>
        <w:ind w:left="2401" w:hanging="360"/>
      </w:pPr>
      <w:rPr>
        <w:rFonts w:ascii="Courier New" w:hAnsi="Courier New" w:cs="Courier New" w:hint="default"/>
      </w:rPr>
    </w:lvl>
    <w:lvl w:ilvl="2" w:tplc="04090005" w:tentative="1">
      <w:start w:val="1"/>
      <w:numFmt w:val="bullet"/>
      <w:lvlText w:val=""/>
      <w:lvlJc w:val="left"/>
      <w:pPr>
        <w:ind w:left="3121" w:hanging="360"/>
      </w:pPr>
      <w:rPr>
        <w:rFonts w:ascii="Wingdings" w:hAnsi="Wingdings" w:hint="default"/>
      </w:rPr>
    </w:lvl>
    <w:lvl w:ilvl="3" w:tplc="04090001" w:tentative="1">
      <w:start w:val="1"/>
      <w:numFmt w:val="bullet"/>
      <w:lvlText w:val=""/>
      <w:lvlJc w:val="left"/>
      <w:pPr>
        <w:ind w:left="3841" w:hanging="360"/>
      </w:pPr>
      <w:rPr>
        <w:rFonts w:ascii="Symbol" w:hAnsi="Symbol" w:hint="default"/>
      </w:rPr>
    </w:lvl>
    <w:lvl w:ilvl="4" w:tplc="04090003" w:tentative="1">
      <w:start w:val="1"/>
      <w:numFmt w:val="bullet"/>
      <w:lvlText w:val="o"/>
      <w:lvlJc w:val="left"/>
      <w:pPr>
        <w:ind w:left="4561" w:hanging="360"/>
      </w:pPr>
      <w:rPr>
        <w:rFonts w:ascii="Courier New" w:hAnsi="Courier New" w:cs="Courier New" w:hint="default"/>
      </w:rPr>
    </w:lvl>
    <w:lvl w:ilvl="5" w:tplc="04090005" w:tentative="1">
      <w:start w:val="1"/>
      <w:numFmt w:val="bullet"/>
      <w:lvlText w:val=""/>
      <w:lvlJc w:val="left"/>
      <w:pPr>
        <w:ind w:left="5281" w:hanging="360"/>
      </w:pPr>
      <w:rPr>
        <w:rFonts w:ascii="Wingdings" w:hAnsi="Wingdings" w:hint="default"/>
      </w:rPr>
    </w:lvl>
    <w:lvl w:ilvl="6" w:tplc="04090001" w:tentative="1">
      <w:start w:val="1"/>
      <w:numFmt w:val="bullet"/>
      <w:lvlText w:val=""/>
      <w:lvlJc w:val="left"/>
      <w:pPr>
        <w:ind w:left="6001" w:hanging="360"/>
      </w:pPr>
      <w:rPr>
        <w:rFonts w:ascii="Symbol" w:hAnsi="Symbol" w:hint="default"/>
      </w:rPr>
    </w:lvl>
    <w:lvl w:ilvl="7" w:tplc="04090003" w:tentative="1">
      <w:start w:val="1"/>
      <w:numFmt w:val="bullet"/>
      <w:lvlText w:val="o"/>
      <w:lvlJc w:val="left"/>
      <w:pPr>
        <w:ind w:left="6721" w:hanging="360"/>
      </w:pPr>
      <w:rPr>
        <w:rFonts w:ascii="Courier New" w:hAnsi="Courier New" w:cs="Courier New" w:hint="default"/>
      </w:rPr>
    </w:lvl>
    <w:lvl w:ilvl="8" w:tplc="04090005" w:tentative="1">
      <w:start w:val="1"/>
      <w:numFmt w:val="bullet"/>
      <w:lvlText w:val=""/>
      <w:lvlJc w:val="left"/>
      <w:pPr>
        <w:ind w:left="7441" w:hanging="360"/>
      </w:pPr>
      <w:rPr>
        <w:rFonts w:ascii="Wingdings" w:hAnsi="Wingdings" w:hint="default"/>
      </w:rPr>
    </w:lvl>
  </w:abstractNum>
  <w:abstractNum w:abstractNumId="21" w15:restartNumberingAfterBreak="0">
    <w:nsid w:val="3BC119A7"/>
    <w:multiLevelType w:val="hybridMultilevel"/>
    <w:tmpl w:val="9034AA3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52821F14"/>
    <w:multiLevelType w:val="hybridMultilevel"/>
    <w:tmpl w:val="0D3E80C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52FF3516"/>
    <w:multiLevelType w:val="hybridMultilevel"/>
    <w:tmpl w:val="584CB47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3C72F8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69D12E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80B588F"/>
    <w:multiLevelType w:val="hybridMultilevel"/>
    <w:tmpl w:val="42D8B8C0"/>
    <w:lvl w:ilvl="0" w:tplc="04090011">
      <w:start w:val="1"/>
      <w:numFmt w:val="decimal"/>
      <w:lvlText w:val="%1)"/>
      <w:lvlJc w:val="left"/>
      <w:pPr>
        <w:ind w:left="2664" w:hanging="360"/>
      </w:pPr>
    </w:lvl>
    <w:lvl w:ilvl="1" w:tplc="04090019" w:tentative="1">
      <w:start w:val="1"/>
      <w:numFmt w:val="lowerLetter"/>
      <w:lvlText w:val="%2."/>
      <w:lvlJc w:val="left"/>
      <w:pPr>
        <w:ind w:left="3384" w:hanging="360"/>
      </w:pPr>
    </w:lvl>
    <w:lvl w:ilvl="2" w:tplc="0409001B" w:tentative="1">
      <w:start w:val="1"/>
      <w:numFmt w:val="lowerRoman"/>
      <w:lvlText w:val="%3."/>
      <w:lvlJc w:val="right"/>
      <w:pPr>
        <w:ind w:left="4104" w:hanging="180"/>
      </w:pPr>
    </w:lvl>
    <w:lvl w:ilvl="3" w:tplc="0409000F" w:tentative="1">
      <w:start w:val="1"/>
      <w:numFmt w:val="decimal"/>
      <w:lvlText w:val="%4."/>
      <w:lvlJc w:val="left"/>
      <w:pPr>
        <w:ind w:left="4824" w:hanging="360"/>
      </w:pPr>
    </w:lvl>
    <w:lvl w:ilvl="4" w:tplc="04090019" w:tentative="1">
      <w:start w:val="1"/>
      <w:numFmt w:val="lowerLetter"/>
      <w:lvlText w:val="%5."/>
      <w:lvlJc w:val="left"/>
      <w:pPr>
        <w:ind w:left="5544" w:hanging="360"/>
      </w:pPr>
    </w:lvl>
    <w:lvl w:ilvl="5" w:tplc="0409001B" w:tentative="1">
      <w:start w:val="1"/>
      <w:numFmt w:val="lowerRoman"/>
      <w:lvlText w:val="%6."/>
      <w:lvlJc w:val="right"/>
      <w:pPr>
        <w:ind w:left="6264" w:hanging="180"/>
      </w:pPr>
    </w:lvl>
    <w:lvl w:ilvl="6" w:tplc="0409000F" w:tentative="1">
      <w:start w:val="1"/>
      <w:numFmt w:val="decimal"/>
      <w:lvlText w:val="%7."/>
      <w:lvlJc w:val="left"/>
      <w:pPr>
        <w:ind w:left="6984" w:hanging="360"/>
      </w:pPr>
    </w:lvl>
    <w:lvl w:ilvl="7" w:tplc="04090019" w:tentative="1">
      <w:start w:val="1"/>
      <w:numFmt w:val="lowerLetter"/>
      <w:lvlText w:val="%8."/>
      <w:lvlJc w:val="left"/>
      <w:pPr>
        <w:ind w:left="7704" w:hanging="360"/>
      </w:pPr>
    </w:lvl>
    <w:lvl w:ilvl="8" w:tplc="0409001B" w:tentative="1">
      <w:start w:val="1"/>
      <w:numFmt w:val="lowerRoman"/>
      <w:lvlText w:val="%9."/>
      <w:lvlJc w:val="right"/>
      <w:pPr>
        <w:ind w:left="8424" w:hanging="180"/>
      </w:pPr>
    </w:lvl>
  </w:abstractNum>
  <w:abstractNum w:abstractNumId="27" w15:restartNumberingAfterBreak="0">
    <w:nsid w:val="58DA6925"/>
    <w:multiLevelType w:val="hybridMultilevel"/>
    <w:tmpl w:val="A69890D6"/>
    <w:lvl w:ilvl="0" w:tplc="04090011">
      <w:start w:val="1"/>
      <w:numFmt w:val="decimal"/>
      <w:lvlText w:val="%1)"/>
      <w:lvlJc w:val="left"/>
      <w:pPr>
        <w:ind w:left="2664" w:hanging="360"/>
      </w:pPr>
    </w:lvl>
    <w:lvl w:ilvl="1" w:tplc="04090019" w:tentative="1">
      <w:start w:val="1"/>
      <w:numFmt w:val="lowerLetter"/>
      <w:lvlText w:val="%2."/>
      <w:lvlJc w:val="left"/>
      <w:pPr>
        <w:ind w:left="3384" w:hanging="360"/>
      </w:pPr>
    </w:lvl>
    <w:lvl w:ilvl="2" w:tplc="0409001B" w:tentative="1">
      <w:start w:val="1"/>
      <w:numFmt w:val="lowerRoman"/>
      <w:lvlText w:val="%3."/>
      <w:lvlJc w:val="right"/>
      <w:pPr>
        <w:ind w:left="4104" w:hanging="180"/>
      </w:pPr>
    </w:lvl>
    <w:lvl w:ilvl="3" w:tplc="0409000F" w:tentative="1">
      <w:start w:val="1"/>
      <w:numFmt w:val="decimal"/>
      <w:lvlText w:val="%4."/>
      <w:lvlJc w:val="left"/>
      <w:pPr>
        <w:ind w:left="4824" w:hanging="360"/>
      </w:pPr>
    </w:lvl>
    <w:lvl w:ilvl="4" w:tplc="04090019" w:tentative="1">
      <w:start w:val="1"/>
      <w:numFmt w:val="lowerLetter"/>
      <w:lvlText w:val="%5."/>
      <w:lvlJc w:val="left"/>
      <w:pPr>
        <w:ind w:left="5544" w:hanging="360"/>
      </w:pPr>
    </w:lvl>
    <w:lvl w:ilvl="5" w:tplc="0409001B" w:tentative="1">
      <w:start w:val="1"/>
      <w:numFmt w:val="lowerRoman"/>
      <w:lvlText w:val="%6."/>
      <w:lvlJc w:val="right"/>
      <w:pPr>
        <w:ind w:left="6264" w:hanging="180"/>
      </w:pPr>
    </w:lvl>
    <w:lvl w:ilvl="6" w:tplc="0409000F" w:tentative="1">
      <w:start w:val="1"/>
      <w:numFmt w:val="decimal"/>
      <w:lvlText w:val="%7."/>
      <w:lvlJc w:val="left"/>
      <w:pPr>
        <w:ind w:left="6984" w:hanging="360"/>
      </w:pPr>
    </w:lvl>
    <w:lvl w:ilvl="7" w:tplc="04090019" w:tentative="1">
      <w:start w:val="1"/>
      <w:numFmt w:val="lowerLetter"/>
      <w:lvlText w:val="%8."/>
      <w:lvlJc w:val="left"/>
      <w:pPr>
        <w:ind w:left="7704" w:hanging="360"/>
      </w:pPr>
    </w:lvl>
    <w:lvl w:ilvl="8" w:tplc="0409001B" w:tentative="1">
      <w:start w:val="1"/>
      <w:numFmt w:val="lowerRoman"/>
      <w:lvlText w:val="%9."/>
      <w:lvlJc w:val="right"/>
      <w:pPr>
        <w:ind w:left="8424" w:hanging="180"/>
      </w:pPr>
    </w:lvl>
  </w:abstractNum>
  <w:abstractNum w:abstractNumId="28" w15:restartNumberingAfterBreak="0">
    <w:nsid w:val="5BA10503"/>
    <w:multiLevelType w:val="hybridMultilevel"/>
    <w:tmpl w:val="26FCE1F8"/>
    <w:lvl w:ilvl="0" w:tplc="A046063C">
      <w:start w:val="1"/>
      <w:numFmt w:val="bullet"/>
      <w:lvlText w:val=""/>
      <w:lvlJc w:val="left"/>
      <w:pPr>
        <w:ind w:left="1944" w:hanging="360"/>
      </w:pPr>
      <w:rPr>
        <w:rFonts w:ascii="Wingdings" w:hAnsi="Wingdings" w:hint="default"/>
        <w:color w:val="00B050"/>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29" w15:restartNumberingAfterBreak="0">
    <w:nsid w:val="61FE08BF"/>
    <w:multiLevelType w:val="hybridMultilevel"/>
    <w:tmpl w:val="4B2683C6"/>
    <w:lvl w:ilvl="0" w:tplc="0409000F">
      <w:start w:val="1"/>
      <w:numFmt w:val="decimal"/>
      <w:lvlText w:val="%1."/>
      <w:lvlJc w:val="left"/>
      <w:pPr>
        <w:ind w:left="890" w:hanging="360"/>
      </w:pPr>
    </w:lvl>
    <w:lvl w:ilvl="1" w:tplc="04090019" w:tentative="1">
      <w:start w:val="1"/>
      <w:numFmt w:val="lowerLetter"/>
      <w:lvlText w:val="%2."/>
      <w:lvlJc w:val="left"/>
      <w:pPr>
        <w:ind w:left="1610" w:hanging="360"/>
      </w:pPr>
    </w:lvl>
    <w:lvl w:ilvl="2" w:tplc="0409001B" w:tentative="1">
      <w:start w:val="1"/>
      <w:numFmt w:val="lowerRoman"/>
      <w:lvlText w:val="%3."/>
      <w:lvlJc w:val="right"/>
      <w:pPr>
        <w:ind w:left="2330" w:hanging="180"/>
      </w:pPr>
    </w:lvl>
    <w:lvl w:ilvl="3" w:tplc="0409000F" w:tentative="1">
      <w:start w:val="1"/>
      <w:numFmt w:val="decimal"/>
      <w:lvlText w:val="%4."/>
      <w:lvlJc w:val="left"/>
      <w:pPr>
        <w:ind w:left="3050" w:hanging="360"/>
      </w:pPr>
    </w:lvl>
    <w:lvl w:ilvl="4" w:tplc="04090019" w:tentative="1">
      <w:start w:val="1"/>
      <w:numFmt w:val="lowerLetter"/>
      <w:lvlText w:val="%5."/>
      <w:lvlJc w:val="left"/>
      <w:pPr>
        <w:ind w:left="3770" w:hanging="360"/>
      </w:pPr>
    </w:lvl>
    <w:lvl w:ilvl="5" w:tplc="0409001B" w:tentative="1">
      <w:start w:val="1"/>
      <w:numFmt w:val="lowerRoman"/>
      <w:lvlText w:val="%6."/>
      <w:lvlJc w:val="right"/>
      <w:pPr>
        <w:ind w:left="4490" w:hanging="180"/>
      </w:pPr>
    </w:lvl>
    <w:lvl w:ilvl="6" w:tplc="0409000F" w:tentative="1">
      <w:start w:val="1"/>
      <w:numFmt w:val="decimal"/>
      <w:lvlText w:val="%7."/>
      <w:lvlJc w:val="left"/>
      <w:pPr>
        <w:ind w:left="5210" w:hanging="360"/>
      </w:pPr>
    </w:lvl>
    <w:lvl w:ilvl="7" w:tplc="04090019" w:tentative="1">
      <w:start w:val="1"/>
      <w:numFmt w:val="lowerLetter"/>
      <w:lvlText w:val="%8."/>
      <w:lvlJc w:val="left"/>
      <w:pPr>
        <w:ind w:left="5930" w:hanging="360"/>
      </w:pPr>
    </w:lvl>
    <w:lvl w:ilvl="8" w:tplc="0409001B" w:tentative="1">
      <w:start w:val="1"/>
      <w:numFmt w:val="lowerRoman"/>
      <w:lvlText w:val="%9."/>
      <w:lvlJc w:val="right"/>
      <w:pPr>
        <w:ind w:left="6650" w:hanging="180"/>
      </w:pPr>
    </w:lvl>
  </w:abstractNum>
  <w:abstractNum w:abstractNumId="30" w15:restartNumberingAfterBreak="0">
    <w:nsid w:val="624245BE"/>
    <w:multiLevelType w:val="hybridMultilevel"/>
    <w:tmpl w:val="97E0F0C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25365C3"/>
    <w:multiLevelType w:val="hybridMultilevel"/>
    <w:tmpl w:val="82DA8D92"/>
    <w:lvl w:ilvl="0" w:tplc="04090011">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2" w15:restartNumberingAfterBreak="0">
    <w:nsid w:val="634360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A1F04DA"/>
    <w:multiLevelType w:val="multilevel"/>
    <w:tmpl w:val="0AFCAC44"/>
    <w:lvl w:ilvl="0">
      <w:start w:val="1"/>
      <w:numFmt w:val="decimal"/>
      <w:lvlText w:val="%1."/>
      <w:lvlJc w:val="left"/>
      <w:pPr>
        <w:ind w:left="360" w:hanging="360"/>
      </w:pPr>
    </w:lvl>
    <w:lvl w:ilvl="1">
      <w:start w:val="1"/>
      <w:numFmt w:val="decimal"/>
      <w:lvlText w:val="%1.%2."/>
      <w:lvlJc w:val="left"/>
      <w:pPr>
        <w:ind w:left="792" w:hanging="432"/>
      </w:pPr>
      <w:rPr>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A5229DF"/>
    <w:multiLevelType w:val="hybridMultilevel"/>
    <w:tmpl w:val="DE9CB12C"/>
    <w:lvl w:ilvl="0" w:tplc="04090011">
      <w:start w:val="1"/>
      <w:numFmt w:val="decimal"/>
      <w:lvlText w:val="%1)"/>
      <w:lvlJc w:val="left"/>
      <w:pPr>
        <w:ind w:left="1944" w:hanging="360"/>
      </w:pPr>
      <w:rPr>
        <w:rFonts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35" w15:restartNumberingAfterBreak="0">
    <w:nsid w:val="6CC220F4"/>
    <w:multiLevelType w:val="multilevel"/>
    <w:tmpl w:val="0AFCAC44"/>
    <w:lvl w:ilvl="0">
      <w:start w:val="1"/>
      <w:numFmt w:val="decimal"/>
      <w:lvlText w:val="%1."/>
      <w:lvlJc w:val="left"/>
      <w:pPr>
        <w:ind w:left="360" w:hanging="360"/>
      </w:pPr>
    </w:lvl>
    <w:lvl w:ilvl="1">
      <w:start w:val="1"/>
      <w:numFmt w:val="decimal"/>
      <w:lvlText w:val="%1.%2."/>
      <w:lvlJc w:val="left"/>
      <w:pPr>
        <w:ind w:left="792" w:hanging="432"/>
      </w:pPr>
      <w:rPr>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D4367EE"/>
    <w:multiLevelType w:val="hybridMultilevel"/>
    <w:tmpl w:val="C95C7A08"/>
    <w:lvl w:ilvl="0" w:tplc="04090011">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7" w15:restartNumberingAfterBreak="0">
    <w:nsid w:val="6E921E7D"/>
    <w:multiLevelType w:val="hybridMultilevel"/>
    <w:tmpl w:val="912CB6E2"/>
    <w:lvl w:ilvl="0" w:tplc="0409000D">
      <w:start w:val="1"/>
      <w:numFmt w:val="bullet"/>
      <w:lvlText w:val=""/>
      <w:lvlJc w:val="left"/>
      <w:pPr>
        <w:ind w:left="890" w:hanging="360"/>
      </w:pPr>
      <w:rPr>
        <w:rFonts w:ascii="Wingdings" w:hAnsi="Wingdings" w:hint="default"/>
      </w:rPr>
    </w:lvl>
    <w:lvl w:ilvl="1" w:tplc="04090003" w:tentative="1">
      <w:start w:val="1"/>
      <w:numFmt w:val="bullet"/>
      <w:lvlText w:val="o"/>
      <w:lvlJc w:val="left"/>
      <w:pPr>
        <w:ind w:left="1610" w:hanging="360"/>
      </w:pPr>
      <w:rPr>
        <w:rFonts w:ascii="Courier New" w:hAnsi="Courier New" w:cs="Courier New" w:hint="default"/>
      </w:rPr>
    </w:lvl>
    <w:lvl w:ilvl="2" w:tplc="04090005" w:tentative="1">
      <w:start w:val="1"/>
      <w:numFmt w:val="bullet"/>
      <w:lvlText w:val=""/>
      <w:lvlJc w:val="left"/>
      <w:pPr>
        <w:ind w:left="2330" w:hanging="360"/>
      </w:pPr>
      <w:rPr>
        <w:rFonts w:ascii="Wingdings" w:hAnsi="Wingdings" w:hint="default"/>
      </w:rPr>
    </w:lvl>
    <w:lvl w:ilvl="3" w:tplc="04090001" w:tentative="1">
      <w:start w:val="1"/>
      <w:numFmt w:val="bullet"/>
      <w:lvlText w:val=""/>
      <w:lvlJc w:val="left"/>
      <w:pPr>
        <w:ind w:left="3050" w:hanging="360"/>
      </w:pPr>
      <w:rPr>
        <w:rFonts w:ascii="Symbol" w:hAnsi="Symbol" w:hint="default"/>
      </w:rPr>
    </w:lvl>
    <w:lvl w:ilvl="4" w:tplc="04090003" w:tentative="1">
      <w:start w:val="1"/>
      <w:numFmt w:val="bullet"/>
      <w:lvlText w:val="o"/>
      <w:lvlJc w:val="left"/>
      <w:pPr>
        <w:ind w:left="3770" w:hanging="360"/>
      </w:pPr>
      <w:rPr>
        <w:rFonts w:ascii="Courier New" w:hAnsi="Courier New" w:cs="Courier New" w:hint="default"/>
      </w:rPr>
    </w:lvl>
    <w:lvl w:ilvl="5" w:tplc="04090005" w:tentative="1">
      <w:start w:val="1"/>
      <w:numFmt w:val="bullet"/>
      <w:lvlText w:val=""/>
      <w:lvlJc w:val="left"/>
      <w:pPr>
        <w:ind w:left="4490" w:hanging="360"/>
      </w:pPr>
      <w:rPr>
        <w:rFonts w:ascii="Wingdings" w:hAnsi="Wingdings" w:hint="default"/>
      </w:rPr>
    </w:lvl>
    <w:lvl w:ilvl="6" w:tplc="04090001" w:tentative="1">
      <w:start w:val="1"/>
      <w:numFmt w:val="bullet"/>
      <w:lvlText w:val=""/>
      <w:lvlJc w:val="left"/>
      <w:pPr>
        <w:ind w:left="5210" w:hanging="360"/>
      </w:pPr>
      <w:rPr>
        <w:rFonts w:ascii="Symbol" w:hAnsi="Symbol" w:hint="default"/>
      </w:rPr>
    </w:lvl>
    <w:lvl w:ilvl="7" w:tplc="04090003" w:tentative="1">
      <w:start w:val="1"/>
      <w:numFmt w:val="bullet"/>
      <w:lvlText w:val="o"/>
      <w:lvlJc w:val="left"/>
      <w:pPr>
        <w:ind w:left="5930" w:hanging="360"/>
      </w:pPr>
      <w:rPr>
        <w:rFonts w:ascii="Courier New" w:hAnsi="Courier New" w:cs="Courier New" w:hint="default"/>
      </w:rPr>
    </w:lvl>
    <w:lvl w:ilvl="8" w:tplc="04090005" w:tentative="1">
      <w:start w:val="1"/>
      <w:numFmt w:val="bullet"/>
      <w:lvlText w:val=""/>
      <w:lvlJc w:val="left"/>
      <w:pPr>
        <w:ind w:left="6650" w:hanging="360"/>
      </w:pPr>
      <w:rPr>
        <w:rFonts w:ascii="Wingdings" w:hAnsi="Wingdings" w:hint="default"/>
      </w:rPr>
    </w:lvl>
  </w:abstractNum>
  <w:abstractNum w:abstractNumId="38" w15:restartNumberingAfterBreak="0">
    <w:nsid w:val="71092516"/>
    <w:multiLevelType w:val="hybridMultilevel"/>
    <w:tmpl w:val="F856B97C"/>
    <w:lvl w:ilvl="0" w:tplc="0409000F">
      <w:start w:val="1"/>
      <w:numFmt w:val="decimal"/>
      <w:lvlText w:val="%1."/>
      <w:lvlJc w:val="left"/>
      <w:pPr>
        <w:ind w:left="890" w:hanging="360"/>
      </w:pPr>
    </w:lvl>
    <w:lvl w:ilvl="1" w:tplc="04090019" w:tentative="1">
      <w:start w:val="1"/>
      <w:numFmt w:val="lowerLetter"/>
      <w:lvlText w:val="%2."/>
      <w:lvlJc w:val="left"/>
      <w:pPr>
        <w:ind w:left="1610" w:hanging="360"/>
      </w:pPr>
    </w:lvl>
    <w:lvl w:ilvl="2" w:tplc="0409001B" w:tentative="1">
      <w:start w:val="1"/>
      <w:numFmt w:val="lowerRoman"/>
      <w:lvlText w:val="%3."/>
      <w:lvlJc w:val="right"/>
      <w:pPr>
        <w:ind w:left="2330" w:hanging="180"/>
      </w:pPr>
    </w:lvl>
    <w:lvl w:ilvl="3" w:tplc="0409000F" w:tentative="1">
      <w:start w:val="1"/>
      <w:numFmt w:val="decimal"/>
      <w:lvlText w:val="%4."/>
      <w:lvlJc w:val="left"/>
      <w:pPr>
        <w:ind w:left="3050" w:hanging="360"/>
      </w:pPr>
    </w:lvl>
    <w:lvl w:ilvl="4" w:tplc="04090019" w:tentative="1">
      <w:start w:val="1"/>
      <w:numFmt w:val="lowerLetter"/>
      <w:lvlText w:val="%5."/>
      <w:lvlJc w:val="left"/>
      <w:pPr>
        <w:ind w:left="3770" w:hanging="360"/>
      </w:pPr>
    </w:lvl>
    <w:lvl w:ilvl="5" w:tplc="0409001B" w:tentative="1">
      <w:start w:val="1"/>
      <w:numFmt w:val="lowerRoman"/>
      <w:lvlText w:val="%6."/>
      <w:lvlJc w:val="right"/>
      <w:pPr>
        <w:ind w:left="4490" w:hanging="180"/>
      </w:pPr>
    </w:lvl>
    <w:lvl w:ilvl="6" w:tplc="0409000F" w:tentative="1">
      <w:start w:val="1"/>
      <w:numFmt w:val="decimal"/>
      <w:lvlText w:val="%7."/>
      <w:lvlJc w:val="left"/>
      <w:pPr>
        <w:ind w:left="5210" w:hanging="360"/>
      </w:pPr>
    </w:lvl>
    <w:lvl w:ilvl="7" w:tplc="04090019" w:tentative="1">
      <w:start w:val="1"/>
      <w:numFmt w:val="lowerLetter"/>
      <w:lvlText w:val="%8."/>
      <w:lvlJc w:val="left"/>
      <w:pPr>
        <w:ind w:left="5930" w:hanging="360"/>
      </w:pPr>
    </w:lvl>
    <w:lvl w:ilvl="8" w:tplc="0409001B" w:tentative="1">
      <w:start w:val="1"/>
      <w:numFmt w:val="lowerRoman"/>
      <w:lvlText w:val="%9."/>
      <w:lvlJc w:val="right"/>
      <w:pPr>
        <w:ind w:left="6650" w:hanging="180"/>
      </w:pPr>
    </w:lvl>
  </w:abstractNum>
  <w:abstractNum w:abstractNumId="39" w15:restartNumberingAfterBreak="0">
    <w:nsid w:val="716F7036"/>
    <w:multiLevelType w:val="hybridMultilevel"/>
    <w:tmpl w:val="1124E8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1027C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E6B14FD"/>
    <w:multiLevelType w:val="hybridMultilevel"/>
    <w:tmpl w:val="C4080774"/>
    <w:lvl w:ilvl="0" w:tplc="04090001">
      <w:start w:val="1"/>
      <w:numFmt w:val="bullet"/>
      <w:lvlText w:val=""/>
      <w:lvlJc w:val="left"/>
      <w:pPr>
        <w:ind w:left="2160" w:hanging="360"/>
      </w:pPr>
      <w:rPr>
        <w:rFonts w:ascii="Symbol" w:hAnsi="Symbol" w:hint="default"/>
      </w:rPr>
    </w:lvl>
    <w:lvl w:ilvl="1" w:tplc="04090011">
      <w:start w:val="1"/>
      <w:numFmt w:val="decimal"/>
      <w:lvlText w:val="%2)"/>
      <w:lvlJc w:val="left"/>
      <w:pPr>
        <w:ind w:left="2880" w:hanging="360"/>
      </w:pPr>
      <w:rPr>
        <w:rFont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15:restartNumberingAfterBreak="0">
    <w:nsid w:val="7F5B26A2"/>
    <w:multiLevelType w:val="hybridMultilevel"/>
    <w:tmpl w:val="8FDED894"/>
    <w:lvl w:ilvl="0" w:tplc="04090011">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num w:numId="1" w16cid:durableId="1201091137">
    <w:abstractNumId w:val="33"/>
  </w:num>
  <w:num w:numId="2" w16cid:durableId="1247957378">
    <w:abstractNumId w:val="19"/>
  </w:num>
  <w:num w:numId="3" w16cid:durableId="361245288">
    <w:abstractNumId w:val="20"/>
  </w:num>
  <w:num w:numId="4" w16cid:durableId="199778934">
    <w:abstractNumId w:val="28"/>
  </w:num>
  <w:num w:numId="5" w16cid:durableId="47077935">
    <w:abstractNumId w:val="9"/>
  </w:num>
  <w:num w:numId="6" w16cid:durableId="1081292898">
    <w:abstractNumId w:val="26"/>
  </w:num>
  <w:num w:numId="7" w16cid:durableId="1215393075">
    <w:abstractNumId w:val="27"/>
  </w:num>
  <w:num w:numId="8" w16cid:durableId="401484396">
    <w:abstractNumId w:val="18"/>
  </w:num>
  <w:num w:numId="9" w16cid:durableId="680473593">
    <w:abstractNumId w:val="23"/>
  </w:num>
  <w:num w:numId="10" w16cid:durableId="776485833">
    <w:abstractNumId w:val="8"/>
  </w:num>
  <w:num w:numId="11" w16cid:durableId="1310864858">
    <w:abstractNumId w:val="2"/>
  </w:num>
  <w:num w:numId="12" w16cid:durableId="1016619030">
    <w:abstractNumId w:val="11"/>
  </w:num>
  <w:num w:numId="13" w16cid:durableId="1987319731">
    <w:abstractNumId w:val="21"/>
  </w:num>
  <w:num w:numId="14" w16cid:durableId="295524208">
    <w:abstractNumId w:val="4"/>
  </w:num>
  <w:num w:numId="15" w16cid:durableId="1774665308">
    <w:abstractNumId w:val="22"/>
  </w:num>
  <w:num w:numId="16" w16cid:durableId="2091154172">
    <w:abstractNumId w:val="34"/>
  </w:num>
  <w:num w:numId="17" w16cid:durableId="1681617230">
    <w:abstractNumId w:val="15"/>
  </w:num>
  <w:num w:numId="18" w16cid:durableId="918906035">
    <w:abstractNumId w:val="10"/>
  </w:num>
  <w:num w:numId="19" w16cid:durableId="791050520">
    <w:abstractNumId w:val="42"/>
  </w:num>
  <w:num w:numId="20" w16cid:durableId="789009039">
    <w:abstractNumId w:val="36"/>
  </w:num>
  <w:num w:numId="21" w16cid:durableId="1366254282">
    <w:abstractNumId w:val="31"/>
  </w:num>
  <w:num w:numId="22" w16cid:durableId="1106073620">
    <w:abstractNumId w:val="41"/>
  </w:num>
  <w:num w:numId="23" w16cid:durableId="268008623">
    <w:abstractNumId w:val="6"/>
  </w:num>
  <w:num w:numId="24" w16cid:durableId="511647859">
    <w:abstractNumId w:val="29"/>
  </w:num>
  <w:num w:numId="25" w16cid:durableId="238949700">
    <w:abstractNumId w:val="7"/>
  </w:num>
  <w:num w:numId="26" w16cid:durableId="9844213">
    <w:abstractNumId w:val="32"/>
  </w:num>
  <w:num w:numId="27" w16cid:durableId="668141090">
    <w:abstractNumId w:val="0"/>
  </w:num>
  <w:num w:numId="28" w16cid:durableId="1139493951">
    <w:abstractNumId w:val="17"/>
  </w:num>
  <w:num w:numId="29" w16cid:durableId="1629429237">
    <w:abstractNumId w:val="1"/>
  </w:num>
  <w:num w:numId="30" w16cid:durableId="45566808">
    <w:abstractNumId w:val="38"/>
  </w:num>
  <w:num w:numId="31" w16cid:durableId="1917399479">
    <w:abstractNumId w:val="12"/>
  </w:num>
  <w:num w:numId="32" w16cid:durableId="1889342280">
    <w:abstractNumId w:val="40"/>
  </w:num>
  <w:num w:numId="33" w16cid:durableId="1560705033">
    <w:abstractNumId w:val="16"/>
  </w:num>
  <w:num w:numId="34" w16cid:durableId="628436708">
    <w:abstractNumId w:val="25"/>
  </w:num>
  <w:num w:numId="35" w16cid:durableId="1623658553">
    <w:abstractNumId w:val="13"/>
  </w:num>
  <w:num w:numId="36" w16cid:durableId="970600704">
    <w:abstractNumId w:val="37"/>
  </w:num>
  <w:num w:numId="37" w16cid:durableId="556357425">
    <w:abstractNumId w:val="5"/>
  </w:num>
  <w:num w:numId="38" w16cid:durableId="1470826300">
    <w:abstractNumId w:val="30"/>
  </w:num>
  <w:num w:numId="39" w16cid:durableId="6373447">
    <w:abstractNumId w:val="39"/>
  </w:num>
  <w:num w:numId="40" w16cid:durableId="1721051588">
    <w:abstractNumId w:val="35"/>
  </w:num>
  <w:num w:numId="41" w16cid:durableId="1799685784">
    <w:abstractNumId w:val="3"/>
  </w:num>
  <w:num w:numId="42" w16cid:durableId="934824638">
    <w:abstractNumId w:val="14"/>
  </w:num>
  <w:num w:numId="43" w16cid:durableId="1123383242">
    <w:abstractNumId w:val="2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gutterAtTop/>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1ABC"/>
    <w:rsid w:val="000127AA"/>
    <w:rsid w:val="00043B4F"/>
    <w:rsid w:val="000461E7"/>
    <w:rsid w:val="000B2ADF"/>
    <w:rsid w:val="000C271B"/>
    <w:rsid w:val="000C4309"/>
    <w:rsid w:val="000E4115"/>
    <w:rsid w:val="000E68A5"/>
    <w:rsid w:val="000F6F98"/>
    <w:rsid w:val="00124AAC"/>
    <w:rsid w:val="00171880"/>
    <w:rsid w:val="001B38FB"/>
    <w:rsid w:val="001E5369"/>
    <w:rsid w:val="00215C19"/>
    <w:rsid w:val="00217663"/>
    <w:rsid w:val="0022674C"/>
    <w:rsid w:val="00233239"/>
    <w:rsid w:val="00245B90"/>
    <w:rsid w:val="00271CF4"/>
    <w:rsid w:val="002748E9"/>
    <w:rsid w:val="002D2B7A"/>
    <w:rsid w:val="00320C25"/>
    <w:rsid w:val="00331192"/>
    <w:rsid w:val="00334E80"/>
    <w:rsid w:val="00363053"/>
    <w:rsid w:val="0038299D"/>
    <w:rsid w:val="00403160"/>
    <w:rsid w:val="00405FAF"/>
    <w:rsid w:val="0042324B"/>
    <w:rsid w:val="00440B60"/>
    <w:rsid w:val="004616FC"/>
    <w:rsid w:val="004A6B21"/>
    <w:rsid w:val="004E5514"/>
    <w:rsid w:val="004F7526"/>
    <w:rsid w:val="00514C1E"/>
    <w:rsid w:val="00524065"/>
    <w:rsid w:val="00526153"/>
    <w:rsid w:val="00537DCA"/>
    <w:rsid w:val="00572E65"/>
    <w:rsid w:val="005B0A80"/>
    <w:rsid w:val="005D1F31"/>
    <w:rsid w:val="005F2ACD"/>
    <w:rsid w:val="005F3BF2"/>
    <w:rsid w:val="00611007"/>
    <w:rsid w:val="00632298"/>
    <w:rsid w:val="00633FF6"/>
    <w:rsid w:val="006358C0"/>
    <w:rsid w:val="00677630"/>
    <w:rsid w:val="0068337E"/>
    <w:rsid w:val="0068600B"/>
    <w:rsid w:val="006872F2"/>
    <w:rsid w:val="006A141F"/>
    <w:rsid w:val="006C5FF9"/>
    <w:rsid w:val="007001CB"/>
    <w:rsid w:val="0071495E"/>
    <w:rsid w:val="0073038A"/>
    <w:rsid w:val="00734606"/>
    <w:rsid w:val="00772B4E"/>
    <w:rsid w:val="00782AE6"/>
    <w:rsid w:val="00791DB9"/>
    <w:rsid w:val="007C1DD6"/>
    <w:rsid w:val="007C5298"/>
    <w:rsid w:val="007E0557"/>
    <w:rsid w:val="00800B48"/>
    <w:rsid w:val="00804648"/>
    <w:rsid w:val="008536E5"/>
    <w:rsid w:val="00871C9A"/>
    <w:rsid w:val="008F2E1D"/>
    <w:rsid w:val="00921EFC"/>
    <w:rsid w:val="00951D42"/>
    <w:rsid w:val="00A34BB7"/>
    <w:rsid w:val="00A720DF"/>
    <w:rsid w:val="00A94EFB"/>
    <w:rsid w:val="00AD1ABC"/>
    <w:rsid w:val="00AE1D30"/>
    <w:rsid w:val="00AF380B"/>
    <w:rsid w:val="00B20790"/>
    <w:rsid w:val="00B26191"/>
    <w:rsid w:val="00B31F71"/>
    <w:rsid w:val="00B41C71"/>
    <w:rsid w:val="00B4292A"/>
    <w:rsid w:val="00B4302C"/>
    <w:rsid w:val="00B5658A"/>
    <w:rsid w:val="00B82FB5"/>
    <w:rsid w:val="00BD253A"/>
    <w:rsid w:val="00C252E3"/>
    <w:rsid w:val="00C43E30"/>
    <w:rsid w:val="00C74253"/>
    <w:rsid w:val="00C83B3B"/>
    <w:rsid w:val="00CD197B"/>
    <w:rsid w:val="00CF6E16"/>
    <w:rsid w:val="00D11957"/>
    <w:rsid w:val="00D20DFF"/>
    <w:rsid w:val="00D536AA"/>
    <w:rsid w:val="00D801FD"/>
    <w:rsid w:val="00DF4C07"/>
    <w:rsid w:val="00E020BD"/>
    <w:rsid w:val="00E1054C"/>
    <w:rsid w:val="00E2679B"/>
    <w:rsid w:val="00E477FB"/>
    <w:rsid w:val="00E741DF"/>
    <w:rsid w:val="00E80599"/>
    <w:rsid w:val="00E82A16"/>
    <w:rsid w:val="00EA2026"/>
    <w:rsid w:val="00EA2A05"/>
    <w:rsid w:val="00EA7589"/>
    <w:rsid w:val="00EB450B"/>
    <w:rsid w:val="00EC7D46"/>
    <w:rsid w:val="00EF3978"/>
    <w:rsid w:val="00F54BA2"/>
    <w:rsid w:val="00F7465B"/>
    <w:rsid w:val="00FA05E2"/>
    <w:rsid w:val="00FA5480"/>
    <w:rsid w:val="00FB1F9B"/>
    <w:rsid w:val="00FC0F2B"/>
    <w:rsid w:val="00FD2E9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91B1EFA"/>
  <w15:docId w15:val="{D24BC9BA-4AD0-47BC-A626-A8E8BB1BE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bidi/>
        <w:spacing w:before="40" w:line="259" w:lineRule="auto"/>
        <w:ind w:left="601" w:hanging="431"/>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Char"/>
    <w:uiPriority w:val="9"/>
    <w:qFormat/>
    <w:rsid w:val="00951D4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rsid w:val="00921EFC"/>
    <w:pPr>
      <w:keepNext/>
      <w:keepLines/>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unhideWhenUsed/>
    <w:qFormat/>
    <w:rsid w:val="006A141F"/>
    <w:pPr>
      <w:keepNext/>
      <w:keepLines/>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العنوان 1 Char"/>
    <w:basedOn w:val="a0"/>
    <w:link w:val="1"/>
    <w:uiPriority w:val="9"/>
    <w:rsid w:val="00951D42"/>
    <w:rPr>
      <w:rFonts w:asciiTheme="majorHAnsi" w:eastAsiaTheme="majorEastAsia" w:hAnsiTheme="majorHAnsi" w:cstheme="majorBidi"/>
      <w:color w:val="2F5496" w:themeColor="accent1" w:themeShade="BF"/>
      <w:sz w:val="32"/>
      <w:szCs w:val="32"/>
    </w:rPr>
  </w:style>
  <w:style w:type="paragraph" w:styleId="a3">
    <w:name w:val="List Paragraph"/>
    <w:basedOn w:val="a"/>
    <w:uiPriority w:val="34"/>
    <w:qFormat/>
    <w:rsid w:val="000461E7"/>
    <w:pPr>
      <w:ind w:left="720"/>
      <w:contextualSpacing/>
    </w:pPr>
  </w:style>
  <w:style w:type="character" w:customStyle="1" w:styleId="2Char">
    <w:name w:val="عنوان 2 Char"/>
    <w:basedOn w:val="a0"/>
    <w:link w:val="2"/>
    <w:uiPriority w:val="9"/>
    <w:rsid w:val="00921EFC"/>
    <w:rPr>
      <w:rFonts w:asciiTheme="majorHAnsi" w:eastAsiaTheme="majorEastAsia" w:hAnsiTheme="majorHAnsi" w:cstheme="majorBidi"/>
      <w:color w:val="2F5496" w:themeColor="accent1" w:themeShade="BF"/>
      <w:sz w:val="26"/>
      <w:szCs w:val="26"/>
    </w:rPr>
  </w:style>
  <w:style w:type="character" w:customStyle="1" w:styleId="3Char">
    <w:name w:val="عنوان 3 Char"/>
    <w:basedOn w:val="a0"/>
    <w:link w:val="3"/>
    <w:uiPriority w:val="9"/>
    <w:rsid w:val="006A141F"/>
    <w:rPr>
      <w:rFonts w:asciiTheme="majorHAnsi" w:eastAsiaTheme="majorEastAsia" w:hAnsiTheme="majorHAnsi" w:cstheme="majorBidi"/>
      <w:color w:val="1F3763" w:themeColor="accent1" w:themeShade="7F"/>
      <w:sz w:val="24"/>
      <w:szCs w:val="24"/>
    </w:rPr>
  </w:style>
  <w:style w:type="table" w:styleId="a4">
    <w:name w:val="Table Grid"/>
    <w:basedOn w:val="a1"/>
    <w:uiPriority w:val="39"/>
    <w:rsid w:val="0067763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6">
    <w:name w:val="Grid Table 5 Dark Accent 6"/>
    <w:basedOn w:val="a1"/>
    <w:uiPriority w:val="50"/>
    <w:rsid w:val="00633FF6"/>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1-6">
    <w:name w:val="Grid Table 1 Light Accent 6"/>
    <w:basedOn w:val="a1"/>
    <w:uiPriority w:val="46"/>
    <w:rsid w:val="00633FF6"/>
    <w:pPr>
      <w:spacing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4-6">
    <w:name w:val="Grid Table 4 Accent 6"/>
    <w:basedOn w:val="a1"/>
    <w:uiPriority w:val="49"/>
    <w:rsid w:val="00633FF6"/>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20">
    <w:name w:val="Grid Table 2"/>
    <w:basedOn w:val="a1"/>
    <w:uiPriority w:val="47"/>
    <w:rsid w:val="005F3BF2"/>
    <w:pPr>
      <w:spacing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
    <w:name w:val="Grid Table 6 Colorful"/>
    <w:basedOn w:val="a1"/>
    <w:uiPriority w:val="51"/>
    <w:rsid w:val="005F3BF2"/>
    <w:pPr>
      <w:spacing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0">
    <w:name w:val="Grid Table 1 Light"/>
    <w:basedOn w:val="a1"/>
    <w:uiPriority w:val="46"/>
    <w:rsid w:val="005F3BF2"/>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5">
    <w:name w:val="Plain Table 5"/>
    <w:basedOn w:val="a1"/>
    <w:uiPriority w:val="45"/>
    <w:rsid w:val="005F3B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5">
    <w:name w:val="Grid Table Light"/>
    <w:basedOn w:val="a1"/>
    <w:uiPriority w:val="40"/>
    <w:rsid w:val="005F3B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6">
    <w:name w:val="header"/>
    <w:basedOn w:val="a"/>
    <w:link w:val="Char"/>
    <w:uiPriority w:val="99"/>
    <w:unhideWhenUsed/>
    <w:rsid w:val="00D11957"/>
    <w:pPr>
      <w:tabs>
        <w:tab w:val="center" w:pos="4153"/>
        <w:tab w:val="right" w:pos="8306"/>
      </w:tabs>
      <w:spacing w:before="0" w:line="240" w:lineRule="auto"/>
    </w:pPr>
  </w:style>
  <w:style w:type="character" w:customStyle="1" w:styleId="Char">
    <w:name w:val="رأس الصفحة Char"/>
    <w:basedOn w:val="a0"/>
    <w:link w:val="a6"/>
    <w:uiPriority w:val="99"/>
    <w:rsid w:val="00D11957"/>
  </w:style>
  <w:style w:type="paragraph" w:styleId="a7">
    <w:name w:val="footer"/>
    <w:basedOn w:val="a"/>
    <w:link w:val="Char0"/>
    <w:uiPriority w:val="99"/>
    <w:unhideWhenUsed/>
    <w:rsid w:val="00D11957"/>
    <w:pPr>
      <w:tabs>
        <w:tab w:val="center" w:pos="4153"/>
        <w:tab w:val="right" w:pos="8306"/>
      </w:tabs>
      <w:spacing w:before="0" w:line="240" w:lineRule="auto"/>
    </w:pPr>
  </w:style>
  <w:style w:type="character" w:customStyle="1" w:styleId="Char0">
    <w:name w:val="تذييل الصفحة Char"/>
    <w:basedOn w:val="a0"/>
    <w:link w:val="a7"/>
    <w:uiPriority w:val="99"/>
    <w:rsid w:val="00D11957"/>
  </w:style>
  <w:style w:type="paragraph" w:styleId="a8">
    <w:name w:val="TOC Heading"/>
    <w:basedOn w:val="1"/>
    <w:next w:val="a"/>
    <w:uiPriority w:val="39"/>
    <w:unhideWhenUsed/>
    <w:qFormat/>
    <w:rsid w:val="00D801FD"/>
    <w:pPr>
      <w:ind w:left="0" w:firstLine="0"/>
      <w:outlineLvl w:val="9"/>
    </w:pPr>
    <w:rPr>
      <w:rtl/>
    </w:rPr>
  </w:style>
  <w:style w:type="paragraph" w:styleId="11">
    <w:name w:val="toc 1"/>
    <w:basedOn w:val="a"/>
    <w:next w:val="a"/>
    <w:autoRedefine/>
    <w:uiPriority w:val="39"/>
    <w:unhideWhenUsed/>
    <w:rsid w:val="00D801FD"/>
    <w:pPr>
      <w:spacing w:after="100"/>
      <w:ind w:left="0"/>
    </w:pPr>
  </w:style>
  <w:style w:type="paragraph" w:styleId="21">
    <w:name w:val="toc 2"/>
    <w:basedOn w:val="a"/>
    <w:next w:val="a"/>
    <w:autoRedefine/>
    <w:uiPriority w:val="39"/>
    <w:unhideWhenUsed/>
    <w:rsid w:val="00D801FD"/>
    <w:pPr>
      <w:spacing w:after="100"/>
      <w:ind w:left="220"/>
    </w:pPr>
  </w:style>
  <w:style w:type="character" w:styleId="Hyperlink">
    <w:name w:val="Hyperlink"/>
    <w:basedOn w:val="a0"/>
    <w:uiPriority w:val="99"/>
    <w:unhideWhenUsed/>
    <w:rsid w:val="00D801FD"/>
    <w:rPr>
      <w:color w:val="0563C1" w:themeColor="hyperlink"/>
      <w:u w:val="single"/>
    </w:rPr>
  </w:style>
  <w:style w:type="paragraph" w:styleId="30">
    <w:name w:val="toc 3"/>
    <w:basedOn w:val="a"/>
    <w:next w:val="a"/>
    <w:autoRedefine/>
    <w:uiPriority w:val="39"/>
    <w:unhideWhenUsed/>
    <w:rsid w:val="00D801FD"/>
    <w:pPr>
      <w:spacing w:before="0" w:after="100"/>
      <w:ind w:left="440" w:firstLine="0"/>
    </w:pPr>
    <w:rPr>
      <w:rFonts w:eastAsiaTheme="minorEastAsia" w:cs="Times New Roman"/>
      <w:rtl/>
    </w:rPr>
  </w:style>
  <w:style w:type="character" w:styleId="a9">
    <w:name w:val="Unresolved Mention"/>
    <w:basedOn w:val="a0"/>
    <w:uiPriority w:val="99"/>
    <w:semiHidden/>
    <w:unhideWhenUsed/>
    <w:rsid w:val="007001CB"/>
    <w:rPr>
      <w:color w:val="605E5C"/>
      <w:shd w:val="clear" w:color="auto" w:fill="E1DFDD"/>
    </w:rPr>
  </w:style>
  <w:style w:type="character" w:styleId="aa">
    <w:name w:val="FollowedHyperlink"/>
    <w:basedOn w:val="a0"/>
    <w:uiPriority w:val="99"/>
    <w:semiHidden/>
    <w:unhideWhenUsed/>
    <w:rsid w:val="007001C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4.png"/><Relationship Id="rId21" Type="http://schemas.openxmlformats.org/officeDocument/2006/relationships/package" Target="embeddings/Microsoft_Visio_Drawing2.vsdx"/><Relationship Id="rId34" Type="http://schemas.openxmlformats.org/officeDocument/2006/relationships/diagramColors" Target="diagrams/colors1.xml"/><Relationship Id="rId42" Type="http://schemas.openxmlformats.org/officeDocument/2006/relationships/image" Target="media/image17.png"/><Relationship Id="rId47" Type="http://schemas.openxmlformats.org/officeDocument/2006/relationships/image" Target="media/image22.jpeg"/><Relationship Id="rId50" Type="http://schemas.openxmlformats.org/officeDocument/2006/relationships/image" Target="media/image25.png"/><Relationship Id="rId55" Type="http://schemas.openxmlformats.org/officeDocument/2006/relationships/hyperlink" Target="https://zakah.om/ar/Public/Calculator" TargetMode="External"/><Relationship Id="rId63" Type="http://schemas.openxmlformats.org/officeDocument/2006/relationships/hyperlink" Target="https://www.w3schools.com/" TargetMode="External"/><Relationship Id="rId68"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emf"/><Relationship Id="rId32" Type="http://schemas.openxmlformats.org/officeDocument/2006/relationships/diagramLayout" Target="diagrams/layout1.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hyperlink" Target="https://www.mobarmijoun.com/" TargetMode="External"/><Relationship Id="rId66" Type="http://schemas.openxmlformats.org/officeDocument/2006/relationships/hyperlink" Target="https://wiki.hsoub.com/%D8%A7%D9%84%D8%B5%D9%81%D8%AD%D8%A9_%D8%A7%D9%84%D8%B1%D8%A6%D9%8A%D8%B3%D9%8A%D8%A9" TargetMode="Externa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1.png"/><Relationship Id="rId49" Type="http://schemas.openxmlformats.org/officeDocument/2006/relationships/image" Target="media/image24.png"/><Relationship Id="rId57" Type="http://schemas.openxmlformats.org/officeDocument/2006/relationships/hyperlink" Target="https://www.noor-book.com/" TargetMode="External"/><Relationship Id="rId61" Type="http://schemas.openxmlformats.org/officeDocument/2006/relationships/hyperlink" Target="https://www.programmer-tech.com/" TargetMode="External"/><Relationship Id="rId10" Type="http://schemas.openxmlformats.org/officeDocument/2006/relationships/footer" Target="footer2.xml"/><Relationship Id="rId19" Type="http://schemas.openxmlformats.org/officeDocument/2006/relationships/package" Target="embeddings/Microsoft_Visio_Drawing1.vsdx"/><Relationship Id="rId31" Type="http://schemas.openxmlformats.org/officeDocument/2006/relationships/diagramData" Target="diagrams/data1.xml"/><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hyperlink" Target="https://www.youtube.com/c/RJCodeAdvanceEN" TargetMode="External"/><Relationship Id="rId65" Type="http://schemas.openxmlformats.org/officeDocument/2006/relationships/hyperlink" Target="https://www.youtube.com/channel/UCfB2CBeOsyglGG_Qv6gc71Q"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png"/><Relationship Id="rId35" Type="http://schemas.microsoft.com/office/2007/relationships/diagramDrawing" Target="diagrams/drawing1.xml"/><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github.com/" TargetMode="External"/><Relationship Id="rId64" Type="http://schemas.openxmlformats.org/officeDocument/2006/relationships/hyperlink" Target="https://stackoverflow.com/" TargetMode="External"/><Relationship Id="rId69" Type="http://schemas.openxmlformats.org/officeDocument/2006/relationships/footer" Target="footer5.xml"/><Relationship Id="rId8" Type="http://schemas.openxmlformats.org/officeDocument/2006/relationships/image" Target="media/image1.jpe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diagramQuickStyle" Target="diagrams/quickStyle1.xml"/><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hyperlink" Target="https://www.youtube.com/channel/UCjKpb_hadZ3BQkHcTy81MRA" TargetMode="External"/><Relationship Id="rId67" Type="http://schemas.openxmlformats.org/officeDocument/2006/relationships/image" Target="media/image29.jpeg"/><Relationship Id="rId20" Type="http://schemas.openxmlformats.org/officeDocument/2006/relationships/image" Target="media/image5.emf"/><Relationship Id="rId41" Type="http://schemas.openxmlformats.org/officeDocument/2006/relationships/image" Target="media/image16.png"/><Relationship Id="rId54" Type="http://schemas.openxmlformats.org/officeDocument/2006/relationships/hyperlink" Target="http://shhada.net/articles.php?action=show&amp;id=16http://shhada.net/articles.php?action=show&amp;id=17" TargetMode="External"/><Relationship Id="rId62" Type="http://schemas.openxmlformats.org/officeDocument/2006/relationships/hyperlink" Target="https://www.youtube.com/c/RJCodeAdvance" TargetMode="External"/><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HP\Desktop\&#1605;&#1582;&#1591;&#1591;%20&#1594;&#1575;&#1606;&#1578;.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ar-S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ar-SA"/>
              <a:t>مخطط</a:t>
            </a:r>
            <a:r>
              <a:rPr lang="ar-SA" baseline="0"/>
              <a:t> غانت</a:t>
            </a:r>
            <a:endParaRPr lang="ar-SA"/>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ar-SY"/>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bar"/>
        <c:grouping val="stacked"/>
        <c:varyColors val="0"/>
        <c:ser>
          <c:idx val="0"/>
          <c:order val="0"/>
          <c:tx>
            <c:strRef>
              <c:f>ورقة1!$B$1</c:f>
              <c:strCache>
                <c:ptCount val="1"/>
                <c:pt idx="0">
                  <c:v>تاريخ البدء</c:v>
                </c:pt>
              </c:strCache>
            </c:strRef>
          </c:tx>
          <c:spPr>
            <a:noFill/>
            <a:ln>
              <a:noFill/>
            </a:ln>
            <a:effectLst>
              <a:outerShdw blurRad="57150" dist="19050" dir="5400000" algn="ctr" rotWithShape="0">
                <a:srgbClr val="000000">
                  <a:alpha val="63000"/>
                </a:srgbClr>
              </a:outerShdw>
            </a:effectLst>
            <a:sp3d/>
          </c:spPr>
          <c:invertIfNegative val="0"/>
          <c:cat>
            <c:strRef>
              <c:f>ورقة1!$A$2:$A$7</c:f>
              <c:strCache>
                <c:ptCount val="6"/>
                <c:pt idx="0">
                  <c:v>التخطيط</c:v>
                </c:pt>
                <c:pt idx="1">
                  <c:v>التحليل </c:v>
                </c:pt>
                <c:pt idx="2">
                  <c:v>التصميم</c:v>
                </c:pt>
                <c:pt idx="3">
                  <c:v>التنفيذ</c:v>
                </c:pt>
                <c:pt idx="4">
                  <c:v>اختبار</c:v>
                </c:pt>
                <c:pt idx="5">
                  <c:v>صيانة</c:v>
                </c:pt>
              </c:strCache>
            </c:strRef>
          </c:cat>
          <c:val>
            <c:numRef>
              <c:f>ورقة1!$B$2:$B$7</c:f>
              <c:numCache>
                <c:formatCode>m/d/yyyy</c:formatCode>
                <c:ptCount val="6"/>
                <c:pt idx="0">
                  <c:v>44621</c:v>
                </c:pt>
                <c:pt idx="1">
                  <c:v>44629</c:v>
                </c:pt>
                <c:pt idx="2">
                  <c:v>44652</c:v>
                </c:pt>
                <c:pt idx="3">
                  <c:v>44666</c:v>
                </c:pt>
                <c:pt idx="4">
                  <c:v>44681</c:v>
                </c:pt>
                <c:pt idx="5">
                  <c:v>44684</c:v>
                </c:pt>
              </c:numCache>
            </c:numRef>
          </c:val>
          <c:extLst>
            <c:ext xmlns:c16="http://schemas.microsoft.com/office/drawing/2014/chart" uri="{C3380CC4-5D6E-409C-BE32-E72D297353CC}">
              <c16:uniqueId val="{00000000-A25D-42F1-AA7F-D3C220C84655}"/>
            </c:ext>
          </c:extLst>
        </c:ser>
        <c:ser>
          <c:idx val="1"/>
          <c:order val="1"/>
          <c:tx>
            <c:strRef>
              <c:f>ورقة1!$D$1</c:f>
              <c:strCache>
                <c:ptCount val="1"/>
                <c:pt idx="0">
                  <c:v>المدة</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invertIfNegative val="0"/>
          <c:cat>
            <c:strRef>
              <c:f>ورقة1!$A$2:$A$7</c:f>
              <c:strCache>
                <c:ptCount val="6"/>
                <c:pt idx="0">
                  <c:v>التخطيط</c:v>
                </c:pt>
                <c:pt idx="1">
                  <c:v>التحليل </c:v>
                </c:pt>
                <c:pt idx="2">
                  <c:v>التصميم</c:v>
                </c:pt>
                <c:pt idx="3">
                  <c:v>التنفيذ</c:v>
                </c:pt>
                <c:pt idx="4">
                  <c:v>اختبار</c:v>
                </c:pt>
                <c:pt idx="5">
                  <c:v>صيانة</c:v>
                </c:pt>
              </c:strCache>
            </c:strRef>
          </c:cat>
          <c:val>
            <c:numRef>
              <c:f>ورقة1!$D$2:$D$7</c:f>
              <c:numCache>
                <c:formatCode>General</c:formatCode>
                <c:ptCount val="6"/>
                <c:pt idx="0">
                  <c:v>7</c:v>
                </c:pt>
                <c:pt idx="1">
                  <c:v>21</c:v>
                </c:pt>
                <c:pt idx="2">
                  <c:v>14</c:v>
                </c:pt>
                <c:pt idx="3">
                  <c:v>14</c:v>
                </c:pt>
                <c:pt idx="4">
                  <c:v>7</c:v>
                </c:pt>
                <c:pt idx="5">
                  <c:v>7</c:v>
                </c:pt>
              </c:numCache>
            </c:numRef>
          </c:val>
          <c:extLst>
            <c:ext xmlns:c16="http://schemas.microsoft.com/office/drawing/2014/chart" uri="{C3380CC4-5D6E-409C-BE32-E72D297353CC}">
              <c16:uniqueId val="{00000001-A25D-42F1-AA7F-D3C220C84655}"/>
            </c:ext>
          </c:extLst>
        </c:ser>
        <c:dLbls>
          <c:showLegendKey val="0"/>
          <c:showVal val="0"/>
          <c:showCatName val="0"/>
          <c:showSerName val="0"/>
          <c:showPercent val="0"/>
          <c:showBubbleSize val="0"/>
        </c:dLbls>
        <c:gapWidth val="95"/>
        <c:gapDepth val="95"/>
        <c:shape val="box"/>
        <c:axId val="104503568"/>
        <c:axId val="104496496"/>
        <c:axId val="0"/>
      </c:bar3DChart>
      <c:catAx>
        <c:axId val="104503568"/>
        <c:scaling>
          <c:orientation val="maxMin"/>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ar-SY"/>
          </a:p>
        </c:txPr>
        <c:crossAx val="104496496"/>
        <c:crosses val="autoZero"/>
        <c:auto val="1"/>
        <c:lblAlgn val="ctr"/>
        <c:lblOffset val="100"/>
        <c:noMultiLvlLbl val="0"/>
      </c:catAx>
      <c:valAx>
        <c:axId val="104496496"/>
        <c:scaling>
          <c:orientation val="maxMin"/>
          <c:max val="44708"/>
          <c:min val="44621"/>
        </c:scaling>
        <c:delete val="0"/>
        <c:axPos val="t"/>
        <c:majorGridlines>
          <c:spPr>
            <a:ln w="9525" cap="flat" cmpd="sng" algn="ctr">
              <a:solidFill>
                <a:schemeClr val="dk1">
                  <a:lumMod val="50000"/>
                  <a:lumOff val="50000"/>
                </a:schemeClr>
              </a:solidFill>
              <a:round/>
            </a:ln>
            <a:effectLst/>
          </c:spPr>
        </c:majorGridlines>
        <c:numFmt formatCode="m/d/yyyy;@"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ar-SY"/>
          </a:p>
        </c:txPr>
        <c:crossAx val="104503568"/>
        <c:crosses val="autoZero"/>
        <c:crossBetween val="between"/>
      </c:valAx>
      <c:dTable>
        <c:showHorzBorder val="1"/>
        <c:showVertBorder val="1"/>
        <c:showOutline val="1"/>
        <c:showKeys val="1"/>
        <c:spPr>
          <a:noFill/>
          <a:ln w="9525">
            <a:solidFill>
              <a:schemeClr val="lt1">
                <a:lumMod val="95000"/>
                <a:alpha val="54000"/>
              </a:schemeClr>
            </a:solidFill>
          </a:ln>
          <a:effectLst/>
        </c:spPr>
        <c:txPr>
          <a:bodyPr rot="0" spcFirstLastPara="1" vertOverflow="ellipsis" vert="horz" wrap="square" anchor="ctr" anchorCtr="1"/>
          <a:lstStyle/>
          <a:p>
            <a:pPr rtl="0">
              <a:defRPr sz="900" b="0" i="0" u="none" strike="noStrike" kern="1200" baseline="0">
                <a:solidFill>
                  <a:schemeClr val="lt1">
                    <a:lumMod val="85000"/>
                  </a:schemeClr>
                </a:solidFill>
                <a:latin typeface="+mn-lt"/>
                <a:ea typeface="+mn-ea"/>
                <a:cs typeface="+mn-cs"/>
              </a:defRPr>
            </a:pPr>
            <a:endParaRPr lang="ar-SY"/>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ar-SY"/>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50000"/>
            <a:lumOff val="50000"/>
          </a:schemeClr>
        </a:solidFill>
        <a:round/>
      </a:ln>
    </cs:spPr>
  </cs:gridlineMajor>
  <cs:gridlineMinor>
    <cs:lnRef idx="0"/>
    <cs:fillRef idx="0"/>
    <cs:effectRef idx="0"/>
    <cs:fontRef idx="minor">
      <a:schemeClr val="tx1"/>
    </cs:fontRef>
    <cs:spPr>
      <a:ln>
        <a:solidFill>
          <a:schemeClr val="dk1">
            <a:lumMod val="60000"/>
            <a:lumOff val="40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10C73F5-DCE5-4807-8258-B38661054587}"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pPr rtl="1"/>
          <a:endParaRPr lang="ar-SA"/>
        </a:p>
      </dgm:t>
    </dgm:pt>
    <dgm:pt modelId="{DC4C31AA-B2B0-4B04-800E-C45F9BA20E79}">
      <dgm:prSet phldrT="[نص]"/>
      <dgm:spPr/>
      <dgm:t>
        <a:bodyPr/>
        <a:lstStyle/>
        <a:p>
          <a:pPr rtl="1">
            <a:buFont typeface="Symbol" panose="05050102010706020507" pitchFamily="18" charset="2"/>
            <a:buChar char=""/>
          </a:pPr>
          <a:r>
            <a:rPr lang="ar-SA" b="1"/>
            <a:t>مشروع زكاتي</a:t>
          </a:r>
        </a:p>
      </dgm:t>
    </dgm:pt>
    <dgm:pt modelId="{9AEFCF07-DA2F-440D-A1AC-341C01F13C07}" type="parTrans" cxnId="{ACB500D0-8F0E-4C72-8257-817A476565D9}">
      <dgm:prSet/>
      <dgm:spPr/>
      <dgm:t>
        <a:bodyPr/>
        <a:lstStyle/>
        <a:p>
          <a:pPr rtl="1"/>
          <a:endParaRPr lang="ar-SA" b="1"/>
        </a:p>
      </dgm:t>
    </dgm:pt>
    <dgm:pt modelId="{F24035ED-22E8-47C7-B3A1-F4E0EE0077F2}" type="sibTrans" cxnId="{ACB500D0-8F0E-4C72-8257-817A476565D9}">
      <dgm:prSet/>
      <dgm:spPr/>
      <dgm:t>
        <a:bodyPr/>
        <a:lstStyle/>
        <a:p>
          <a:pPr rtl="1"/>
          <a:endParaRPr lang="ar-SA" b="1"/>
        </a:p>
      </dgm:t>
    </dgm:pt>
    <dgm:pt modelId="{9C4D57BE-5A37-4D5C-B1A2-3DED7F13CCA6}">
      <dgm:prSet/>
      <dgm:spPr/>
      <dgm:t>
        <a:bodyPr/>
        <a:lstStyle/>
        <a:p>
          <a:pPr rtl="1">
            <a:buFont typeface="Courier New" panose="02070309020205020404" pitchFamily="49" charset="0"/>
            <a:buChar char="o"/>
          </a:pPr>
          <a:r>
            <a:rPr lang="ar-SA" b="1"/>
            <a:t>إدخال بيانات</a:t>
          </a:r>
          <a:endParaRPr lang="en-US" b="1"/>
        </a:p>
      </dgm:t>
    </dgm:pt>
    <dgm:pt modelId="{451A9823-DE03-4D16-99FA-63CDB0CDE154}" type="parTrans" cxnId="{28EA34EE-3835-4335-A590-7013B820977D}">
      <dgm:prSet/>
      <dgm:spPr/>
      <dgm:t>
        <a:bodyPr/>
        <a:lstStyle/>
        <a:p>
          <a:pPr rtl="1"/>
          <a:endParaRPr lang="ar-SA" b="1"/>
        </a:p>
      </dgm:t>
    </dgm:pt>
    <dgm:pt modelId="{CEBA2E24-BBCB-4261-813F-2C6D55C1D4F4}" type="sibTrans" cxnId="{28EA34EE-3835-4335-A590-7013B820977D}">
      <dgm:prSet/>
      <dgm:spPr/>
      <dgm:t>
        <a:bodyPr/>
        <a:lstStyle/>
        <a:p>
          <a:pPr rtl="1"/>
          <a:endParaRPr lang="ar-SA" b="1"/>
        </a:p>
      </dgm:t>
    </dgm:pt>
    <dgm:pt modelId="{AEE1FAA7-B684-4B85-8A70-C34DEDE19AAA}">
      <dgm:prSet/>
      <dgm:spPr/>
      <dgm:t>
        <a:bodyPr/>
        <a:lstStyle/>
        <a:p>
          <a:pPr rtl="1">
            <a:buFont typeface="Wingdings" panose="05000000000000000000" pitchFamily="2" charset="2"/>
            <a:buChar char=""/>
          </a:pPr>
          <a:r>
            <a:rPr lang="ar-SA" b="1"/>
            <a:t>موظف</a:t>
          </a:r>
          <a:endParaRPr lang="en-US" b="1"/>
        </a:p>
      </dgm:t>
    </dgm:pt>
    <dgm:pt modelId="{1D49E9DA-1495-45AD-81F1-ED282AAC03C5}" type="parTrans" cxnId="{8F91650B-9179-4B3D-BC8E-23EF4421A340}">
      <dgm:prSet/>
      <dgm:spPr/>
      <dgm:t>
        <a:bodyPr/>
        <a:lstStyle/>
        <a:p>
          <a:pPr rtl="1"/>
          <a:endParaRPr lang="ar-SA" b="1"/>
        </a:p>
      </dgm:t>
    </dgm:pt>
    <dgm:pt modelId="{3CD8E33E-386F-4B7C-B2AA-6369897112E6}" type="sibTrans" cxnId="{8F91650B-9179-4B3D-BC8E-23EF4421A340}">
      <dgm:prSet/>
      <dgm:spPr/>
      <dgm:t>
        <a:bodyPr/>
        <a:lstStyle/>
        <a:p>
          <a:pPr rtl="1"/>
          <a:endParaRPr lang="ar-SA" b="1"/>
        </a:p>
      </dgm:t>
    </dgm:pt>
    <dgm:pt modelId="{2202ADC6-70E0-40FC-9E25-15F0651B18AE}">
      <dgm:prSet/>
      <dgm:spPr/>
      <dgm:t>
        <a:bodyPr/>
        <a:lstStyle/>
        <a:p>
          <a:pPr rtl="1">
            <a:buFont typeface="Wingdings" panose="05000000000000000000" pitchFamily="2" charset="2"/>
            <a:buChar char=""/>
          </a:pPr>
          <a:r>
            <a:rPr lang="ar-SA" b="1"/>
            <a:t>مزكي</a:t>
          </a:r>
          <a:endParaRPr lang="en-US" b="1"/>
        </a:p>
      </dgm:t>
    </dgm:pt>
    <dgm:pt modelId="{A0785CF4-53AD-4912-93CE-D4CA3CA3F0C5}" type="parTrans" cxnId="{563C73C3-BBF0-4AFC-9413-AD03B699AAC9}">
      <dgm:prSet/>
      <dgm:spPr/>
      <dgm:t>
        <a:bodyPr/>
        <a:lstStyle/>
        <a:p>
          <a:pPr rtl="1"/>
          <a:endParaRPr lang="ar-SA" b="1"/>
        </a:p>
      </dgm:t>
    </dgm:pt>
    <dgm:pt modelId="{4DD637B3-56CD-42A8-8C65-BB2B8571A15B}" type="sibTrans" cxnId="{563C73C3-BBF0-4AFC-9413-AD03B699AAC9}">
      <dgm:prSet/>
      <dgm:spPr/>
      <dgm:t>
        <a:bodyPr/>
        <a:lstStyle/>
        <a:p>
          <a:pPr rtl="1"/>
          <a:endParaRPr lang="ar-SA" b="1"/>
        </a:p>
      </dgm:t>
    </dgm:pt>
    <dgm:pt modelId="{6EC6BE98-E818-439C-A4E0-ECBA0FFBD3E2}">
      <dgm:prSet/>
      <dgm:spPr/>
      <dgm:t>
        <a:bodyPr/>
        <a:lstStyle/>
        <a:p>
          <a:pPr rtl="1">
            <a:buFont typeface="Wingdings" panose="05000000000000000000" pitchFamily="2" charset="2"/>
            <a:buChar char=""/>
          </a:pPr>
          <a:r>
            <a:rPr lang="ar-SA" b="1"/>
            <a:t>بيانات زكاة</a:t>
          </a:r>
          <a:endParaRPr lang="en-US" b="1"/>
        </a:p>
      </dgm:t>
    </dgm:pt>
    <dgm:pt modelId="{6AD43025-2E34-4189-A900-02F1477D6CCD}" type="parTrans" cxnId="{0E2FFFE6-18B8-4704-BA37-C52E78259958}">
      <dgm:prSet/>
      <dgm:spPr/>
      <dgm:t>
        <a:bodyPr/>
        <a:lstStyle/>
        <a:p>
          <a:pPr rtl="1"/>
          <a:endParaRPr lang="ar-SA" b="1"/>
        </a:p>
      </dgm:t>
    </dgm:pt>
    <dgm:pt modelId="{B201C236-054B-45F0-893E-47D61247148E}" type="sibTrans" cxnId="{0E2FFFE6-18B8-4704-BA37-C52E78259958}">
      <dgm:prSet/>
      <dgm:spPr/>
      <dgm:t>
        <a:bodyPr/>
        <a:lstStyle/>
        <a:p>
          <a:pPr rtl="1"/>
          <a:endParaRPr lang="ar-SA" b="1"/>
        </a:p>
      </dgm:t>
    </dgm:pt>
    <dgm:pt modelId="{D7E2FA51-8C7A-4165-BF96-80DA257EDF89}">
      <dgm:prSet/>
      <dgm:spPr/>
      <dgm:t>
        <a:bodyPr/>
        <a:lstStyle/>
        <a:p>
          <a:pPr rtl="1">
            <a:buFont typeface="Wingdings" panose="05000000000000000000" pitchFamily="2" charset="2"/>
            <a:buChar char=""/>
          </a:pPr>
          <a:r>
            <a:rPr lang="ar-SA" b="1"/>
            <a:t>صنف</a:t>
          </a:r>
          <a:endParaRPr lang="en-US" b="1"/>
        </a:p>
      </dgm:t>
    </dgm:pt>
    <dgm:pt modelId="{26660E72-E399-4567-98A2-211D68C73418}" type="parTrans" cxnId="{877E7470-155C-4930-8399-2BC5036E0527}">
      <dgm:prSet/>
      <dgm:spPr/>
      <dgm:t>
        <a:bodyPr/>
        <a:lstStyle/>
        <a:p>
          <a:pPr rtl="1"/>
          <a:endParaRPr lang="ar-SA" b="1"/>
        </a:p>
      </dgm:t>
    </dgm:pt>
    <dgm:pt modelId="{06D042E5-0707-4AF7-B6E8-06ABC2424A20}" type="sibTrans" cxnId="{877E7470-155C-4930-8399-2BC5036E0527}">
      <dgm:prSet/>
      <dgm:spPr/>
      <dgm:t>
        <a:bodyPr/>
        <a:lstStyle/>
        <a:p>
          <a:pPr rtl="1"/>
          <a:endParaRPr lang="ar-SA" b="1"/>
        </a:p>
      </dgm:t>
    </dgm:pt>
    <dgm:pt modelId="{2EB600A1-D571-49C8-91F6-76D000123AE4}">
      <dgm:prSet/>
      <dgm:spPr/>
      <dgm:t>
        <a:bodyPr/>
        <a:lstStyle/>
        <a:p>
          <a:pPr rtl="1">
            <a:buFont typeface="Wingdings" panose="05000000000000000000" pitchFamily="2" charset="2"/>
            <a:buChar char=""/>
          </a:pPr>
          <a:r>
            <a:rPr lang="ar-SA" b="1"/>
            <a:t>نوع</a:t>
          </a:r>
          <a:endParaRPr lang="en-US" b="1"/>
        </a:p>
      </dgm:t>
    </dgm:pt>
    <dgm:pt modelId="{82F151C1-C193-4B76-93DE-F53C9B98200D}" type="parTrans" cxnId="{F3B3994B-133D-487B-B019-A2A47FA40FB5}">
      <dgm:prSet/>
      <dgm:spPr/>
      <dgm:t>
        <a:bodyPr/>
        <a:lstStyle/>
        <a:p>
          <a:pPr rtl="1"/>
          <a:endParaRPr lang="ar-SA" b="1"/>
        </a:p>
      </dgm:t>
    </dgm:pt>
    <dgm:pt modelId="{F7D027BD-7A1C-452B-8080-5B3E0A6582B2}" type="sibTrans" cxnId="{F3B3994B-133D-487B-B019-A2A47FA40FB5}">
      <dgm:prSet/>
      <dgm:spPr/>
      <dgm:t>
        <a:bodyPr/>
        <a:lstStyle/>
        <a:p>
          <a:pPr rtl="1"/>
          <a:endParaRPr lang="ar-SA" b="1"/>
        </a:p>
      </dgm:t>
    </dgm:pt>
    <dgm:pt modelId="{3CBDD8B5-BF81-427F-8882-C9DA7E67783B}">
      <dgm:prSet/>
      <dgm:spPr/>
      <dgm:t>
        <a:bodyPr/>
        <a:lstStyle/>
        <a:p>
          <a:pPr rtl="1">
            <a:buFont typeface="Courier New" panose="02070309020205020404" pitchFamily="49" charset="0"/>
            <a:buChar char="o"/>
          </a:pPr>
          <a:r>
            <a:rPr lang="ar-SA" b="1"/>
            <a:t>عرض بيانات</a:t>
          </a:r>
          <a:endParaRPr lang="en-US" b="1"/>
        </a:p>
      </dgm:t>
    </dgm:pt>
    <dgm:pt modelId="{D7C9B0D0-147E-4EF0-AB5D-ECC72206DE83}" type="parTrans" cxnId="{BC9FCDB2-159E-4E0E-8668-3D71E75A663A}">
      <dgm:prSet/>
      <dgm:spPr/>
      <dgm:t>
        <a:bodyPr/>
        <a:lstStyle/>
        <a:p>
          <a:pPr rtl="1"/>
          <a:endParaRPr lang="ar-SA" b="1"/>
        </a:p>
      </dgm:t>
    </dgm:pt>
    <dgm:pt modelId="{88DAAE2E-171E-4340-95D3-32858AF8BA93}" type="sibTrans" cxnId="{BC9FCDB2-159E-4E0E-8668-3D71E75A663A}">
      <dgm:prSet/>
      <dgm:spPr/>
      <dgm:t>
        <a:bodyPr/>
        <a:lstStyle/>
        <a:p>
          <a:pPr rtl="1"/>
          <a:endParaRPr lang="ar-SA" b="1"/>
        </a:p>
      </dgm:t>
    </dgm:pt>
    <dgm:pt modelId="{9B0BFA3B-C983-4D62-A431-57BD8BA39C1D}">
      <dgm:prSet/>
      <dgm:spPr/>
      <dgm:t>
        <a:bodyPr/>
        <a:lstStyle/>
        <a:p>
          <a:pPr rtl="1">
            <a:buFont typeface="Wingdings" panose="05000000000000000000" pitchFamily="2" charset="2"/>
            <a:buChar char=""/>
          </a:pPr>
          <a:r>
            <a:rPr lang="ar-SA" b="1"/>
            <a:t>مزكي</a:t>
          </a:r>
          <a:endParaRPr lang="en-US" b="1"/>
        </a:p>
      </dgm:t>
    </dgm:pt>
    <dgm:pt modelId="{0DE1F67D-BBE2-4D6C-A2EB-4E39850118A3}" type="parTrans" cxnId="{48D1E28E-0ED3-4260-ABE6-290223607B85}">
      <dgm:prSet/>
      <dgm:spPr/>
      <dgm:t>
        <a:bodyPr/>
        <a:lstStyle/>
        <a:p>
          <a:pPr rtl="1"/>
          <a:endParaRPr lang="ar-SA" b="1"/>
        </a:p>
      </dgm:t>
    </dgm:pt>
    <dgm:pt modelId="{0904AF42-04BA-41C5-B00A-0C41576C17F1}" type="sibTrans" cxnId="{48D1E28E-0ED3-4260-ABE6-290223607B85}">
      <dgm:prSet/>
      <dgm:spPr/>
      <dgm:t>
        <a:bodyPr/>
        <a:lstStyle/>
        <a:p>
          <a:pPr rtl="1"/>
          <a:endParaRPr lang="ar-SA" b="1"/>
        </a:p>
      </dgm:t>
    </dgm:pt>
    <dgm:pt modelId="{498B4B3C-A28C-4132-9E24-19AE76753D50}">
      <dgm:prSet/>
      <dgm:spPr/>
      <dgm:t>
        <a:bodyPr/>
        <a:lstStyle/>
        <a:p>
          <a:pPr rtl="1">
            <a:buFont typeface="Wingdings" panose="05000000000000000000" pitchFamily="2" charset="2"/>
            <a:buChar char=""/>
          </a:pPr>
          <a:r>
            <a:rPr lang="ar-SA" b="1"/>
            <a:t>موظف</a:t>
          </a:r>
          <a:endParaRPr lang="en-US" b="1"/>
        </a:p>
      </dgm:t>
    </dgm:pt>
    <dgm:pt modelId="{096F06F9-5923-450B-91B5-0E3087551051}" type="parTrans" cxnId="{19040496-15EA-4357-A1B2-FF1E464F81C5}">
      <dgm:prSet/>
      <dgm:spPr/>
      <dgm:t>
        <a:bodyPr/>
        <a:lstStyle/>
        <a:p>
          <a:pPr rtl="1"/>
          <a:endParaRPr lang="ar-SA" b="1"/>
        </a:p>
      </dgm:t>
    </dgm:pt>
    <dgm:pt modelId="{09C47B2E-6A33-4604-8B26-87B6F62F7B65}" type="sibTrans" cxnId="{19040496-15EA-4357-A1B2-FF1E464F81C5}">
      <dgm:prSet/>
      <dgm:spPr/>
      <dgm:t>
        <a:bodyPr/>
        <a:lstStyle/>
        <a:p>
          <a:pPr rtl="1"/>
          <a:endParaRPr lang="ar-SA" b="1"/>
        </a:p>
      </dgm:t>
    </dgm:pt>
    <dgm:pt modelId="{3E4C3D8A-9946-4CC1-AE90-F2475DEAB037}">
      <dgm:prSet/>
      <dgm:spPr/>
      <dgm:t>
        <a:bodyPr/>
        <a:lstStyle/>
        <a:p>
          <a:pPr rtl="1">
            <a:buFont typeface="Wingdings" panose="05000000000000000000" pitchFamily="2" charset="2"/>
            <a:buChar char=""/>
          </a:pPr>
          <a:r>
            <a:rPr lang="ar-SA" b="1"/>
            <a:t>الزكاة</a:t>
          </a:r>
          <a:endParaRPr lang="en-US" b="1"/>
        </a:p>
      </dgm:t>
    </dgm:pt>
    <dgm:pt modelId="{277C0E5C-5801-4835-9BED-877C5BC98F85}" type="parTrans" cxnId="{19011CDB-CB13-49CC-AF91-D5555BC011AA}">
      <dgm:prSet/>
      <dgm:spPr/>
      <dgm:t>
        <a:bodyPr/>
        <a:lstStyle/>
        <a:p>
          <a:pPr rtl="1"/>
          <a:endParaRPr lang="ar-SA" b="1"/>
        </a:p>
      </dgm:t>
    </dgm:pt>
    <dgm:pt modelId="{9D6D1287-0F86-456A-8838-B9448CB0D7F6}" type="sibTrans" cxnId="{19011CDB-CB13-49CC-AF91-D5555BC011AA}">
      <dgm:prSet/>
      <dgm:spPr/>
      <dgm:t>
        <a:bodyPr/>
        <a:lstStyle/>
        <a:p>
          <a:pPr rtl="1"/>
          <a:endParaRPr lang="ar-SA" b="1"/>
        </a:p>
      </dgm:t>
    </dgm:pt>
    <dgm:pt modelId="{44C00602-3D24-4760-A4D7-872160C9B65A}">
      <dgm:prSet/>
      <dgm:spPr/>
      <dgm:t>
        <a:bodyPr/>
        <a:lstStyle/>
        <a:p>
          <a:pPr rtl="1">
            <a:buFont typeface="Wingdings" panose="05000000000000000000" pitchFamily="2" charset="2"/>
            <a:buChar char=""/>
          </a:pPr>
          <a:r>
            <a:rPr lang="ar-SA" b="1"/>
            <a:t>الأصناف</a:t>
          </a:r>
          <a:endParaRPr lang="en-US" b="1"/>
        </a:p>
      </dgm:t>
    </dgm:pt>
    <dgm:pt modelId="{42E1C889-7EE7-4C6E-9A8F-3BB7977EA1A3}" type="parTrans" cxnId="{A667FCF1-C42B-4411-8D79-9E3F5472CFA9}">
      <dgm:prSet/>
      <dgm:spPr/>
      <dgm:t>
        <a:bodyPr/>
        <a:lstStyle/>
        <a:p>
          <a:pPr rtl="1"/>
          <a:endParaRPr lang="ar-SA" b="1"/>
        </a:p>
      </dgm:t>
    </dgm:pt>
    <dgm:pt modelId="{99D4AE05-A9BA-4B6D-A685-A5DF8AB2AC0B}" type="sibTrans" cxnId="{A667FCF1-C42B-4411-8D79-9E3F5472CFA9}">
      <dgm:prSet/>
      <dgm:spPr/>
      <dgm:t>
        <a:bodyPr/>
        <a:lstStyle/>
        <a:p>
          <a:pPr rtl="1"/>
          <a:endParaRPr lang="ar-SA" b="1"/>
        </a:p>
      </dgm:t>
    </dgm:pt>
    <dgm:pt modelId="{DA172C46-F440-4DAD-A54F-A685FF7FDA15}">
      <dgm:prSet/>
      <dgm:spPr/>
      <dgm:t>
        <a:bodyPr/>
        <a:lstStyle/>
        <a:p>
          <a:pPr rtl="1">
            <a:buFont typeface="Wingdings" panose="05000000000000000000" pitchFamily="2" charset="2"/>
            <a:buChar char=""/>
          </a:pPr>
          <a:r>
            <a:rPr lang="ar-SA" b="1"/>
            <a:t>الانواع</a:t>
          </a:r>
          <a:endParaRPr lang="en-US" b="1"/>
        </a:p>
      </dgm:t>
    </dgm:pt>
    <dgm:pt modelId="{DB72F536-128D-4EF7-9ABA-B92963A21F72}" type="parTrans" cxnId="{AE2120D6-47D1-49BA-96FF-8F0DE9095F2C}">
      <dgm:prSet/>
      <dgm:spPr/>
      <dgm:t>
        <a:bodyPr/>
        <a:lstStyle/>
        <a:p>
          <a:pPr rtl="1"/>
          <a:endParaRPr lang="ar-SA" b="1"/>
        </a:p>
      </dgm:t>
    </dgm:pt>
    <dgm:pt modelId="{F4E33D0C-303D-4E2F-944E-C22FFF3263CD}" type="sibTrans" cxnId="{AE2120D6-47D1-49BA-96FF-8F0DE9095F2C}">
      <dgm:prSet/>
      <dgm:spPr/>
      <dgm:t>
        <a:bodyPr/>
        <a:lstStyle/>
        <a:p>
          <a:pPr rtl="1"/>
          <a:endParaRPr lang="ar-SA" b="1"/>
        </a:p>
      </dgm:t>
    </dgm:pt>
    <dgm:pt modelId="{F180F7F6-422D-449A-BB0C-3E7F6EA8902F}">
      <dgm:prSet/>
      <dgm:spPr/>
      <dgm:t>
        <a:bodyPr/>
        <a:lstStyle/>
        <a:p>
          <a:pPr rtl="1">
            <a:buFont typeface="Courier New" panose="02070309020205020404" pitchFamily="49" charset="0"/>
            <a:buChar char="o"/>
          </a:pPr>
          <a:r>
            <a:rPr lang="ar-SA" b="1"/>
            <a:t>التقارير</a:t>
          </a:r>
          <a:endParaRPr lang="en-US" b="1"/>
        </a:p>
      </dgm:t>
    </dgm:pt>
    <dgm:pt modelId="{9B91E805-D54C-4C70-AE84-B8A479E1C299}" type="parTrans" cxnId="{C28B55D4-7CF4-47EA-85EF-B7DEDF1534D5}">
      <dgm:prSet/>
      <dgm:spPr/>
      <dgm:t>
        <a:bodyPr/>
        <a:lstStyle/>
        <a:p>
          <a:pPr rtl="1"/>
          <a:endParaRPr lang="ar-SA" b="1"/>
        </a:p>
      </dgm:t>
    </dgm:pt>
    <dgm:pt modelId="{5BC967A6-6916-4C8C-9B3F-D4A2F8596471}" type="sibTrans" cxnId="{C28B55D4-7CF4-47EA-85EF-B7DEDF1534D5}">
      <dgm:prSet/>
      <dgm:spPr/>
      <dgm:t>
        <a:bodyPr/>
        <a:lstStyle/>
        <a:p>
          <a:pPr rtl="1"/>
          <a:endParaRPr lang="ar-SA" b="1"/>
        </a:p>
      </dgm:t>
    </dgm:pt>
    <dgm:pt modelId="{E821F7DF-B4AC-46FA-80B9-B3EEDAC8D080}">
      <dgm:prSet/>
      <dgm:spPr/>
      <dgm:t>
        <a:bodyPr/>
        <a:lstStyle/>
        <a:p>
          <a:pPr rtl="1">
            <a:buFont typeface="Wingdings" panose="05000000000000000000" pitchFamily="2" charset="2"/>
            <a:buChar char=""/>
          </a:pPr>
          <a:r>
            <a:rPr lang="ar-SA" b="1"/>
            <a:t>عدد المزكيين</a:t>
          </a:r>
          <a:endParaRPr lang="en-US" b="1"/>
        </a:p>
      </dgm:t>
    </dgm:pt>
    <dgm:pt modelId="{1470DA5A-3F0B-4C02-9937-54D5F1A3EC01}" type="parTrans" cxnId="{31F48D87-5B71-4917-BB69-B9220916DFCB}">
      <dgm:prSet/>
      <dgm:spPr/>
      <dgm:t>
        <a:bodyPr/>
        <a:lstStyle/>
        <a:p>
          <a:pPr rtl="1"/>
          <a:endParaRPr lang="ar-SA" b="1"/>
        </a:p>
      </dgm:t>
    </dgm:pt>
    <dgm:pt modelId="{ECB5D11F-75FD-424B-B0EB-50616D69ED83}" type="sibTrans" cxnId="{31F48D87-5B71-4917-BB69-B9220916DFCB}">
      <dgm:prSet/>
      <dgm:spPr/>
      <dgm:t>
        <a:bodyPr/>
        <a:lstStyle/>
        <a:p>
          <a:pPr rtl="1"/>
          <a:endParaRPr lang="ar-SA" b="1"/>
        </a:p>
      </dgm:t>
    </dgm:pt>
    <dgm:pt modelId="{0B04C6A7-C976-4B51-84EB-FE1C12DC91B4}">
      <dgm:prSet/>
      <dgm:spPr/>
      <dgm:t>
        <a:bodyPr/>
        <a:lstStyle/>
        <a:p>
          <a:pPr rtl="1">
            <a:buFont typeface="Wingdings" panose="05000000000000000000" pitchFamily="2" charset="2"/>
            <a:buChar char=""/>
          </a:pPr>
          <a:r>
            <a:rPr lang="ar-SA" b="1"/>
            <a:t>عدد الأصناف</a:t>
          </a:r>
          <a:endParaRPr lang="en-US" b="1"/>
        </a:p>
      </dgm:t>
    </dgm:pt>
    <dgm:pt modelId="{1AF51204-D6D4-47CF-A416-7A4BF5F87904}" type="parTrans" cxnId="{94B2A35B-C485-4E4C-9109-9258C0C8FC16}">
      <dgm:prSet/>
      <dgm:spPr/>
      <dgm:t>
        <a:bodyPr/>
        <a:lstStyle/>
        <a:p>
          <a:pPr rtl="1"/>
          <a:endParaRPr lang="ar-SA" b="1"/>
        </a:p>
      </dgm:t>
    </dgm:pt>
    <dgm:pt modelId="{909AB01A-99E6-43A0-8813-8CAAEDF0DE90}" type="sibTrans" cxnId="{94B2A35B-C485-4E4C-9109-9258C0C8FC16}">
      <dgm:prSet/>
      <dgm:spPr/>
      <dgm:t>
        <a:bodyPr/>
        <a:lstStyle/>
        <a:p>
          <a:pPr rtl="1"/>
          <a:endParaRPr lang="ar-SA" b="1"/>
        </a:p>
      </dgm:t>
    </dgm:pt>
    <dgm:pt modelId="{D07E999B-1697-4A96-AA9F-B8007B917D4D}">
      <dgm:prSet/>
      <dgm:spPr/>
      <dgm:t>
        <a:bodyPr/>
        <a:lstStyle/>
        <a:p>
          <a:pPr rtl="1">
            <a:buFont typeface="Wingdings" panose="05000000000000000000" pitchFamily="2" charset="2"/>
            <a:buChar char=""/>
          </a:pPr>
          <a:r>
            <a:rPr lang="ar-SA" b="1"/>
            <a:t>عمليات الزكاة</a:t>
          </a:r>
          <a:endParaRPr lang="en-US" b="1"/>
        </a:p>
      </dgm:t>
    </dgm:pt>
    <dgm:pt modelId="{1AD74ACA-9EB8-4E2B-8436-22FF47743DC7}" type="parTrans" cxnId="{ABCA3373-E1B6-4C6A-A6E2-C6309DB77D70}">
      <dgm:prSet/>
      <dgm:spPr/>
      <dgm:t>
        <a:bodyPr/>
        <a:lstStyle/>
        <a:p>
          <a:pPr rtl="1"/>
          <a:endParaRPr lang="ar-SA" b="1"/>
        </a:p>
      </dgm:t>
    </dgm:pt>
    <dgm:pt modelId="{5BC22EFE-0F49-4F14-A3FE-A8D2333CF0E1}" type="sibTrans" cxnId="{ABCA3373-E1B6-4C6A-A6E2-C6309DB77D70}">
      <dgm:prSet/>
      <dgm:spPr/>
      <dgm:t>
        <a:bodyPr/>
        <a:lstStyle/>
        <a:p>
          <a:pPr rtl="1"/>
          <a:endParaRPr lang="ar-SA" b="1"/>
        </a:p>
      </dgm:t>
    </dgm:pt>
    <dgm:pt modelId="{A24E659B-1DE8-4EF6-B7E2-FA3D1FD8A88A}">
      <dgm:prSet/>
      <dgm:spPr/>
      <dgm:t>
        <a:bodyPr/>
        <a:lstStyle/>
        <a:p>
          <a:pPr rtl="1">
            <a:buFont typeface="Wingdings" panose="05000000000000000000" pitchFamily="2" charset="2"/>
            <a:buChar char=""/>
          </a:pPr>
          <a:r>
            <a:rPr lang="ar-SA" b="1"/>
            <a:t>معلومات عن كل نوع</a:t>
          </a:r>
          <a:endParaRPr lang="en-US" b="1"/>
        </a:p>
      </dgm:t>
    </dgm:pt>
    <dgm:pt modelId="{77974399-C965-4CAD-92D5-DDD68F9DB119}" type="parTrans" cxnId="{9A94456D-953A-4E3E-AB39-DB72EC132B28}">
      <dgm:prSet/>
      <dgm:spPr/>
      <dgm:t>
        <a:bodyPr/>
        <a:lstStyle/>
        <a:p>
          <a:pPr rtl="1"/>
          <a:endParaRPr lang="ar-SA" b="1"/>
        </a:p>
      </dgm:t>
    </dgm:pt>
    <dgm:pt modelId="{F58DC236-A020-4187-B9C0-6C8E6F26C3E7}" type="sibTrans" cxnId="{9A94456D-953A-4E3E-AB39-DB72EC132B28}">
      <dgm:prSet/>
      <dgm:spPr/>
      <dgm:t>
        <a:bodyPr/>
        <a:lstStyle/>
        <a:p>
          <a:pPr rtl="1"/>
          <a:endParaRPr lang="ar-SA" b="1"/>
        </a:p>
      </dgm:t>
    </dgm:pt>
    <dgm:pt modelId="{D3ABD759-DBA7-4B28-AEB6-04530AFDA518}">
      <dgm:prSet/>
      <dgm:spPr/>
      <dgm:t>
        <a:bodyPr/>
        <a:lstStyle/>
        <a:p>
          <a:pPr rtl="1">
            <a:buFont typeface="Wingdings" panose="05000000000000000000" pitchFamily="2" charset="2"/>
            <a:buChar char=""/>
          </a:pPr>
          <a:r>
            <a:rPr lang="ar-SA" b="1"/>
            <a:t>الرصيد</a:t>
          </a:r>
          <a:endParaRPr lang="en-US" b="1"/>
        </a:p>
      </dgm:t>
    </dgm:pt>
    <dgm:pt modelId="{5B34C5B0-1CFE-4E6E-910D-43AE89039E08}" type="parTrans" cxnId="{4DFEF938-928D-4763-8553-3AF82DFEDFE8}">
      <dgm:prSet/>
      <dgm:spPr/>
      <dgm:t>
        <a:bodyPr/>
        <a:lstStyle/>
        <a:p>
          <a:pPr rtl="1"/>
          <a:endParaRPr lang="ar-SA" b="1"/>
        </a:p>
      </dgm:t>
    </dgm:pt>
    <dgm:pt modelId="{19D9998F-69DD-4E33-95CB-7CF6B289F975}" type="sibTrans" cxnId="{4DFEF938-928D-4763-8553-3AF82DFEDFE8}">
      <dgm:prSet/>
      <dgm:spPr/>
      <dgm:t>
        <a:bodyPr/>
        <a:lstStyle/>
        <a:p>
          <a:pPr rtl="1"/>
          <a:endParaRPr lang="ar-SA" b="1"/>
        </a:p>
      </dgm:t>
    </dgm:pt>
    <dgm:pt modelId="{C0DF21BB-CE7D-4719-AC62-7F3D4E9FC414}">
      <dgm:prSet/>
      <dgm:spPr/>
      <dgm:t>
        <a:bodyPr/>
        <a:lstStyle/>
        <a:p>
          <a:pPr rtl="1">
            <a:buFont typeface="Courier New" panose="02070309020205020404" pitchFamily="49" charset="0"/>
            <a:buChar char="o"/>
          </a:pPr>
          <a:r>
            <a:rPr lang="ar-SA" b="1"/>
            <a:t>تعديل البيانات</a:t>
          </a:r>
          <a:endParaRPr lang="en-US" b="1"/>
        </a:p>
      </dgm:t>
    </dgm:pt>
    <dgm:pt modelId="{67B6E085-165D-4D11-9072-A1A2CCBB90F7}" type="parTrans" cxnId="{0C7D678B-B63B-4181-9D19-83B9A16618F2}">
      <dgm:prSet/>
      <dgm:spPr/>
      <dgm:t>
        <a:bodyPr/>
        <a:lstStyle/>
        <a:p>
          <a:pPr rtl="1"/>
          <a:endParaRPr lang="ar-SA" sz="2000" b="1"/>
        </a:p>
      </dgm:t>
    </dgm:pt>
    <dgm:pt modelId="{01B13A72-39EF-4252-97D6-1846286F5641}" type="sibTrans" cxnId="{0C7D678B-B63B-4181-9D19-83B9A16618F2}">
      <dgm:prSet/>
      <dgm:spPr/>
      <dgm:t>
        <a:bodyPr/>
        <a:lstStyle/>
        <a:p>
          <a:pPr rtl="1"/>
          <a:endParaRPr lang="ar-SA" b="1"/>
        </a:p>
      </dgm:t>
    </dgm:pt>
    <dgm:pt modelId="{F3313B3A-C80C-4932-8A8B-8C7649DCA880}">
      <dgm:prSet/>
      <dgm:spPr/>
      <dgm:t>
        <a:bodyPr/>
        <a:lstStyle/>
        <a:p>
          <a:pPr rtl="1">
            <a:buFont typeface="Wingdings" panose="05000000000000000000" pitchFamily="2" charset="2"/>
            <a:buChar char=""/>
          </a:pPr>
          <a:r>
            <a:rPr lang="ar-SA" b="1"/>
            <a:t>نوع</a:t>
          </a:r>
          <a:endParaRPr lang="en-US" b="1"/>
        </a:p>
      </dgm:t>
    </dgm:pt>
    <dgm:pt modelId="{7C43EA1E-405F-4BE9-AF88-54A67FC0FC69}" type="parTrans" cxnId="{4375F91F-476D-4FA3-B641-14669CA69501}">
      <dgm:prSet/>
      <dgm:spPr/>
      <dgm:t>
        <a:bodyPr/>
        <a:lstStyle/>
        <a:p>
          <a:pPr rtl="1"/>
          <a:endParaRPr lang="ar-SA" b="1"/>
        </a:p>
      </dgm:t>
    </dgm:pt>
    <dgm:pt modelId="{21A1C780-FAA9-4455-8BE0-5485BA48F4D5}" type="sibTrans" cxnId="{4375F91F-476D-4FA3-B641-14669CA69501}">
      <dgm:prSet/>
      <dgm:spPr/>
      <dgm:t>
        <a:bodyPr/>
        <a:lstStyle/>
        <a:p>
          <a:pPr rtl="1"/>
          <a:endParaRPr lang="ar-SA" b="1"/>
        </a:p>
      </dgm:t>
    </dgm:pt>
    <dgm:pt modelId="{C6CB874D-3BA7-4130-8364-304745866E31}">
      <dgm:prSet/>
      <dgm:spPr/>
      <dgm:t>
        <a:bodyPr/>
        <a:lstStyle/>
        <a:p>
          <a:pPr rtl="1">
            <a:buFont typeface="Wingdings" panose="05000000000000000000" pitchFamily="2" charset="2"/>
            <a:buChar char=""/>
          </a:pPr>
          <a:r>
            <a:rPr lang="ar-SA" b="1"/>
            <a:t>صنف</a:t>
          </a:r>
          <a:endParaRPr lang="en-US" b="1"/>
        </a:p>
      </dgm:t>
    </dgm:pt>
    <dgm:pt modelId="{5B98C907-24CA-4AA3-B2E1-F45B85FCAE7F}" type="parTrans" cxnId="{8AC41C1C-AF7C-45A6-BFA4-F64B2E5C5E5D}">
      <dgm:prSet/>
      <dgm:spPr/>
      <dgm:t>
        <a:bodyPr/>
        <a:lstStyle/>
        <a:p>
          <a:pPr rtl="1"/>
          <a:endParaRPr lang="ar-SA" b="1"/>
        </a:p>
      </dgm:t>
    </dgm:pt>
    <dgm:pt modelId="{40F33F0E-B20E-45C1-807F-F8898EDB0A80}" type="sibTrans" cxnId="{8AC41C1C-AF7C-45A6-BFA4-F64B2E5C5E5D}">
      <dgm:prSet/>
      <dgm:spPr/>
      <dgm:t>
        <a:bodyPr/>
        <a:lstStyle/>
        <a:p>
          <a:pPr rtl="1"/>
          <a:endParaRPr lang="ar-SA" b="1"/>
        </a:p>
      </dgm:t>
    </dgm:pt>
    <dgm:pt modelId="{E321FF89-BA20-4164-863F-A8541CD3E2A3}">
      <dgm:prSet/>
      <dgm:spPr/>
      <dgm:t>
        <a:bodyPr/>
        <a:lstStyle/>
        <a:p>
          <a:pPr rtl="1">
            <a:buFont typeface="Wingdings" panose="05000000000000000000" pitchFamily="2" charset="2"/>
            <a:buChar char=""/>
          </a:pPr>
          <a:r>
            <a:rPr lang="ar-SA" b="1"/>
            <a:t>مزكي </a:t>
          </a:r>
          <a:endParaRPr lang="en-US" b="1"/>
        </a:p>
      </dgm:t>
    </dgm:pt>
    <dgm:pt modelId="{2B7B93A8-A47C-4EEA-8CB3-3B78D21612BF}" type="parTrans" cxnId="{FB263066-01EE-4B05-AE84-F36D4427CD9C}">
      <dgm:prSet/>
      <dgm:spPr/>
      <dgm:t>
        <a:bodyPr/>
        <a:lstStyle/>
        <a:p>
          <a:pPr rtl="1"/>
          <a:endParaRPr lang="ar-SA" b="1"/>
        </a:p>
      </dgm:t>
    </dgm:pt>
    <dgm:pt modelId="{D021F819-4E6C-4406-9F8E-A6CC5284BD66}" type="sibTrans" cxnId="{FB263066-01EE-4B05-AE84-F36D4427CD9C}">
      <dgm:prSet/>
      <dgm:spPr/>
      <dgm:t>
        <a:bodyPr/>
        <a:lstStyle/>
        <a:p>
          <a:pPr rtl="1"/>
          <a:endParaRPr lang="ar-SA" b="1"/>
        </a:p>
      </dgm:t>
    </dgm:pt>
    <dgm:pt modelId="{E343CDE8-C43F-4D7B-904E-27F8CB4D6C6D}">
      <dgm:prSet/>
      <dgm:spPr/>
      <dgm:t>
        <a:bodyPr/>
        <a:lstStyle/>
        <a:p>
          <a:pPr rtl="1">
            <a:buFont typeface="Wingdings" panose="05000000000000000000" pitchFamily="2" charset="2"/>
            <a:buChar char=""/>
          </a:pPr>
          <a:r>
            <a:rPr lang="ar-SA" b="1"/>
            <a:t>موظف</a:t>
          </a:r>
          <a:endParaRPr lang="en-US" b="1"/>
        </a:p>
      </dgm:t>
    </dgm:pt>
    <dgm:pt modelId="{54D537E9-C54F-4D95-BE94-CE9DB1F08F35}" type="parTrans" cxnId="{CBF8EBBE-DAC3-4771-A83A-923A286B432A}">
      <dgm:prSet/>
      <dgm:spPr/>
      <dgm:t>
        <a:bodyPr/>
        <a:lstStyle/>
        <a:p>
          <a:pPr rtl="1"/>
          <a:endParaRPr lang="ar-SA" b="1"/>
        </a:p>
      </dgm:t>
    </dgm:pt>
    <dgm:pt modelId="{75FFAA19-E166-4C1D-B3DC-DB7C74A4C207}" type="sibTrans" cxnId="{CBF8EBBE-DAC3-4771-A83A-923A286B432A}">
      <dgm:prSet/>
      <dgm:spPr/>
      <dgm:t>
        <a:bodyPr/>
        <a:lstStyle/>
        <a:p>
          <a:pPr rtl="1"/>
          <a:endParaRPr lang="ar-SA" b="1"/>
        </a:p>
      </dgm:t>
    </dgm:pt>
    <dgm:pt modelId="{47FBE822-D105-4F0F-9BDB-082888350699}">
      <dgm:prSet/>
      <dgm:spPr/>
      <dgm:t>
        <a:bodyPr/>
        <a:lstStyle/>
        <a:p>
          <a:pPr rtl="1">
            <a:buFont typeface="Courier New" panose="02070309020205020404" pitchFamily="49" charset="0"/>
            <a:buChar char="o"/>
          </a:pPr>
          <a:r>
            <a:rPr lang="ar-SA" b="1"/>
            <a:t>حذف بيانات</a:t>
          </a:r>
          <a:endParaRPr lang="en-US" b="1"/>
        </a:p>
      </dgm:t>
    </dgm:pt>
    <dgm:pt modelId="{AC10662B-244B-42B1-9E84-946496D42696}" type="parTrans" cxnId="{FF2B7DC3-F8B5-4104-8B57-A6446D457233}">
      <dgm:prSet/>
      <dgm:spPr/>
      <dgm:t>
        <a:bodyPr/>
        <a:lstStyle/>
        <a:p>
          <a:pPr rtl="1"/>
          <a:endParaRPr lang="ar-SA" b="1"/>
        </a:p>
      </dgm:t>
    </dgm:pt>
    <dgm:pt modelId="{83C62313-164B-4BFC-B9D4-1248416CAEF2}" type="sibTrans" cxnId="{FF2B7DC3-F8B5-4104-8B57-A6446D457233}">
      <dgm:prSet/>
      <dgm:spPr/>
      <dgm:t>
        <a:bodyPr/>
        <a:lstStyle/>
        <a:p>
          <a:pPr rtl="1"/>
          <a:endParaRPr lang="ar-SA" b="1"/>
        </a:p>
      </dgm:t>
    </dgm:pt>
    <dgm:pt modelId="{1749AAA1-BC79-4BE6-AD16-F93F22F25BE6}">
      <dgm:prSet/>
      <dgm:spPr/>
      <dgm:t>
        <a:bodyPr/>
        <a:lstStyle/>
        <a:p>
          <a:pPr rtl="1">
            <a:buFont typeface="Wingdings" panose="05000000000000000000" pitchFamily="2" charset="2"/>
            <a:buChar char=""/>
          </a:pPr>
          <a:r>
            <a:rPr lang="ar-SA" b="1"/>
            <a:t>مزكي </a:t>
          </a:r>
          <a:endParaRPr lang="en-US" b="1"/>
        </a:p>
      </dgm:t>
    </dgm:pt>
    <dgm:pt modelId="{38FA77B3-206C-4EB4-B692-031D1487E78F}" type="parTrans" cxnId="{ECB8BBBF-F49D-4875-82FE-06CD9F86DA54}">
      <dgm:prSet/>
      <dgm:spPr/>
      <dgm:t>
        <a:bodyPr/>
        <a:lstStyle/>
        <a:p>
          <a:pPr rtl="1"/>
          <a:endParaRPr lang="ar-SA" b="1"/>
        </a:p>
      </dgm:t>
    </dgm:pt>
    <dgm:pt modelId="{FAAD4EC5-BA2A-4407-B2B5-BBE9705A8674}" type="sibTrans" cxnId="{ECB8BBBF-F49D-4875-82FE-06CD9F86DA54}">
      <dgm:prSet/>
      <dgm:spPr/>
      <dgm:t>
        <a:bodyPr/>
        <a:lstStyle/>
        <a:p>
          <a:pPr rtl="1"/>
          <a:endParaRPr lang="ar-SA" b="1"/>
        </a:p>
      </dgm:t>
    </dgm:pt>
    <dgm:pt modelId="{4F7D52DA-F028-4A66-A5EF-C746C7DEAE85}">
      <dgm:prSet/>
      <dgm:spPr/>
      <dgm:t>
        <a:bodyPr/>
        <a:lstStyle/>
        <a:p>
          <a:pPr rtl="1">
            <a:buFont typeface="Wingdings" panose="05000000000000000000" pitchFamily="2" charset="2"/>
            <a:buChar char=""/>
          </a:pPr>
          <a:r>
            <a:rPr lang="ar-SA" b="1"/>
            <a:t>نوع</a:t>
          </a:r>
          <a:endParaRPr lang="en-US" b="1"/>
        </a:p>
      </dgm:t>
    </dgm:pt>
    <dgm:pt modelId="{FE83EB5F-FD92-4AA3-9F06-20FF1117E005}" type="parTrans" cxnId="{A9A1A8DF-61FE-4EC5-9E12-2950098E250A}">
      <dgm:prSet/>
      <dgm:spPr/>
      <dgm:t>
        <a:bodyPr/>
        <a:lstStyle/>
        <a:p>
          <a:pPr rtl="1"/>
          <a:endParaRPr lang="ar-SA" b="1"/>
        </a:p>
      </dgm:t>
    </dgm:pt>
    <dgm:pt modelId="{359F67AC-107B-4FA7-83FE-DC11B9A5339C}" type="sibTrans" cxnId="{A9A1A8DF-61FE-4EC5-9E12-2950098E250A}">
      <dgm:prSet/>
      <dgm:spPr/>
      <dgm:t>
        <a:bodyPr/>
        <a:lstStyle/>
        <a:p>
          <a:pPr rtl="1"/>
          <a:endParaRPr lang="ar-SA" b="1"/>
        </a:p>
      </dgm:t>
    </dgm:pt>
    <dgm:pt modelId="{49CC5DEB-9940-4C00-A7CE-2EA1BD60311D}">
      <dgm:prSet/>
      <dgm:spPr/>
      <dgm:t>
        <a:bodyPr/>
        <a:lstStyle/>
        <a:p>
          <a:pPr rtl="1">
            <a:buFont typeface="Wingdings" panose="05000000000000000000" pitchFamily="2" charset="2"/>
            <a:buChar char=""/>
          </a:pPr>
          <a:r>
            <a:rPr lang="ar-SA" b="1"/>
            <a:t>صنف</a:t>
          </a:r>
          <a:endParaRPr lang="en-US" b="1"/>
        </a:p>
      </dgm:t>
    </dgm:pt>
    <dgm:pt modelId="{FD7B1691-FDE9-452F-A1BD-09DE031DD06D}" type="parTrans" cxnId="{BFE25FAE-EDAE-4CE8-A63B-387D24243926}">
      <dgm:prSet/>
      <dgm:spPr/>
      <dgm:t>
        <a:bodyPr/>
        <a:lstStyle/>
        <a:p>
          <a:pPr rtl="1"/>
          <a:endParaRPr lang="ar-SA" b="1"/>
        </a:p>
      </dgm:t>
    </dgm:pt>
    <dgm:pt modelId="{70286871-3D63-4EA4-9D3B-B40C0FCACD69}" type="sibTrans" cxnId="{BFE25FAE-EDAE-4CE8-A63B-387D24243926}">
      <dgm:prSet/>
      <dgm:spPr/>
      <dgm:t>
        <a:bodyPr/>
        <a:lstStyle/>
        <a:p>
          <a:pPr rtl="1"/>
          <a:endParaRPr lang="ar-SA" b="1"/>
        </a:p>
      </dgm:t>
    </dgm:pt>
    <dgm:pt modelId="{2FD4E757-C74B-4B2D-B8BC-99588041A2C6}">
      <dgm:prSet/>
      <dgm:spPr/>
      <dgm:t>
        <a:bodyPr/>
        <a:lstStyle/>
        <a:p>
          <a:pPr rtl="1">
            <a:buFont typeface="Wingdings" panose="05000000000000000000" pitchFamily="2" charset="2"/>
            <a:buChar char=""/>
          </a:pPr>
          <a:r>
            <a:rPr lang="ar-SA" b="1"/>
            <a:t>موظف</a:t>
          </a:r>
          <a:endParaRPr lang="en-US" b="1"/>
        </a:p>
      </dgm:t>
    </dgm:pt>
    <dgm:pt modelId="{B75F4521-9FCC-4231-80B7-47925FF11533}" type="parTrans" cxnId="{3E923CFB-F7AD-4E3C-A120-C6558F9EC30C}">
      <dgm:prSet/>
      <dgm:spPr/>
      <dgm:t>
        <a:bodyPr/>
        <a:lstStyle/>
        <a:p>
          <a:pPr rtl="1"/>
          <a:endParaRPr lang="ar-SA" b="1"/>
        </a:p>
      </dgm:t>
    </dgm:pt>
    <dgm:pt modelId="{0A25AA6E-397A-422C-AA03-7F9EA08B6C21}" type="sibTrans" cxnId="{3E923CFB-F7AD-4E3C-A120-C6558F9EC30C}">
      <dgm:prSet/>
      <dgm:spPr/>
      <dgm:t>
        <a:bodyPr/>
        <a:lstStyle/>
        <a:p>
          <a:pPr rtl="1"/>
          <a:endParaRPr lang="ar-SA" b="1"/>
        </a:p>
      </dgm:t>
    </dgm:pt>
    <dgm:pt modelId="{C58B42A2-CAF5-4414-8032-BA3BD083BCF5}" type="pres">
      <dgm:prSet presAssocID="{A10C73F5-DCE5-4807-8258-B38661054587}" presName="hierChild1" presStyleCnt="0">
        <dgm:presLayoutVars>
          <dgm:orgChart val="1"/>
          <dgm:chPref val="1"/>
          <dgm:dir/>
          <dgm:animOne val="branch"/>
          <dgm:animLvl val="lvl"/>
          <dgm:resizeHandles/>
        </dgm:presLayoutVars>
      </dgm:prSet>
      <dgm:spPr/>
    </dgm:pt>
    <dgm:pt modelId="{B668DC26-450F-439F-BE60-61B34F5B60C1}" type="pres">
      <dgm:prSet presAssocID="{DC4C31AA-B2B0-4B04-800E-C45F9BA20E79}" presName="hierRoot1" presStyleCnt="0">
        <dgm:presLayoutVars>
          <dgm:hierBranch val="init"/>
        </dgm:presLayoutVars>
      </dgm:prSet>
      <dgm:spPr/>
    </dgm:pt>
    <dgm:pt modelId="{B175BCB4-1929-440C-B9BB-2268D43CF5AF}" type="pres">
      <dgm:prSet presAssocID="{DC4C31AA-B2B0-4B04-800E-C45F9BA20E79}" presName="rootComposite1" presStyleCnt="0"/>
      <dgm:spPr/>
    </dgm:pt>
    <dgm:pt modelId="{C2FDA595-6777-49C0-A3B6-2CB68EA68BEF}" type="pres">
      <dgm:prSet presAssocID="{DC4C31AA-B2B0-4B04-800E-C45F9BA20E79}" presName="rootText1" presStyleLbl="node0" presStyleIdx="0" presStyleCnt="1">
        <dgm:presLayoutVars>
          <dgm:chPref val="3"/>
        </dgm:presLayoutVars>
      </dgm:prSet>
      <dgm:spPr/>
    </dgm:pt>
    <dgm:pt modelId="{57A36662-28B8-494B-9A84-E070BDBC3B23}" type="pres">
      <dgm:prSet presAssocID="{DC4C31AA-B2B0-4B04-800E-C45F9BA20E79}" presName="rootConnector1" presStyleLbl="node1" presStyleIdx="0" presStyleCnt="0"/>
      <dgm:spPr/>
    </dgm:pt>
    <dgm:pt modelId="{19581E19-9963-42B7-BB02-586560DD201C}" type="pres">
      <dgm:prSet presAssocID="{DC4C31AA-B2B0-4B04-800E-C45F9BA20E79}" presName="hierChild2" presStyleCnt="0"/>
      <dgm:spPr/>
    </dgm:pt>
    <dgm:pt modelId="{324EC064-3717-4F26-9814-6444AE120B3D}" type="pres">
      <dgm:prSet presAssocID="{451A9823-DE03-4D16-99FA-63CDB0CDE154}" presName="Name37" presStyleLbl="parChTrans1D2" presStyleIdx="0" presStyleCnt="5"/>
      <dgm:spPr/>
    </dgm:pt>
    <dgm:pt modelId="{E1BDDAB5-9FEA-4953-A866-E8060664DAF4}" type="pres">
      <dgm:prSet presAssocID="{9C4D57BE-5A37-4D5C-B1A2-3DED7F13CCA6}" presName="hierRoot2" presStyleCnt="0">
        <dgm:presLayoutVars>
          <dgm:hierBranch val="init"/>
        </dgm:presLayoutVars>
      </dgm:prSet>
      <dgm:spPr/>
    </dgm:pt>
    <dgm:pt modelId="{B5AEFDC4-DEFF-4547-8DC8-830DC64A6487}" type="pres">
      <dgm:prSet presAssocID="{9C4D57BE-5A37-4D5C-B1A2-3DED7F13CCA6}" presName="rootComposite" presStyleCnt="0"/>
      <dgm:spPr/>
    </dgm:pt>
    <dgm:pt modelId="{1981EF03-5C94-4182-A14C-DFBBFCCCE423}" type="pres">
      <dgm:prSet presAssocID="{9C4D57BE-5A37-4D5C-B1A2-3DED7F13CCA6}" presName="rootText" presStyleLbl="node2" presStyleIdx="0" presStyleCnt="5">
        <dgm:presLayoutVars>
          <dgm:chPref val="3"/>
        </dgm:presLayoutVars>
      </dgm:prSet>
      <dgm:spPr/>
    </dgm:pt>
    <dgm:pt modelId="{71556622-5417-41C7-A51E-8094E9462C44}" type="pres">
      <dgm:prSet presAssocID="{9C4D57BE-5A37-4D5C-B1A2-3DED7F13CCA6}" presName="rootConnector" presStyleLbl="node2" presStyleIdx="0" presStyleCnt="5"/>
      <dgm:spPr/>
    </dgm:pt>
    <dgm:pt modelId="{320F05DD-F495-4C34-AF8F-E8AE447B8686}" type="pres">
      <dgm:prSet presAssocID="{9C4D57BE-5A37-4D5C-B1A2-3DED7F13CCA6}" presName="hierChild4" presStyleCnt="0"/>
      <dgm:spPr/>
    </dgm:pt>
    <dgm:pt modelId="{A9AC9465-0666-4AD9-B3E0-4336AEDA10F9}" type="pres">
      <dgm:prSet presAssocID="{1D49E9DA-1495-45AD-81F1-ED282AAC03C5}" presName="Name37" presStyleLbl="parChTrans1D3" presStyleIdx="0" presStyleCnt="23"/>
      <dgm:spPr/>
    </dgm:pt>
    <dgm:pt modelId="{FFBADC13-74BC-4A4B-944D-2AFFFB3AAE3F}" type="pres">
      <dgm:prSet presAssocID="{AEE1FAA7-B684-4B85-8A70-C34DEDE19AAA}" presName="hierRoot2" presStyleCnt="0">
        <dgm:presLayoutVars>
          <dgm:hierBranch val="init"/>
        </dgm:presLayoutVars>
      </dgm:prSet>
      <dgm:spPr/>
    </dgm:pt>
    <dgm:pt modelId="{3FAF1B08-2424-4242-8C39-038CC51A30B3}" type="pres">
      <dgm:prSet presAssocID="{AEE1FAA7-B684-4B85-8A70-C34DEDE19AAA}" presName="rootComposite" presStyleCnt="0"/>
      <dgm:spPr/>
    </dgm:pt>
    <dgm:pt modelId="{B5043780-0160-4B56-ADD1-3643196BFCBA}" type="pres">
      <dgm:prSet presAssocID="{AEE1FAA7-B684-4B85-8A70-C34DEDE19AAA}" presName="rootText" presStyleLbl="node3" presStyleIdx="0" presStyleCnt="23">
        <dgm:presLayoutVars>
          <dgm:chPref val="3"/>
        </dgm:presLayoutVars>
      </dgm:prSet>
      <dgm:spPr/>
    </dgm:pt>
    <dgm:pt modelId="{0E06D9A7-120F-4F24-B7C4-C39760C16D4C}" type="pres">
      <dgm:prSet presAssocID="{AEE1FAA7-B684-4B85-8A70-C34DEDE19AAA}" presName="rootConnector" presStyleLbl="node3" presStyleIdx="0" presStyleCnt="23"/>
      <dgm:spPr/>
    </dgm:pt>
    <dgm:pt modelId="{D373EAB9-D351-4055-B460-550B031CB43A}" type="pres">
      <dgm:prSet presAssocID="{AEE1FAA7-B684-4B85-8A70-C34DEDE19AAA}" presName="hierChild4" presStyleCnt="0"/>
      <dgm:spPr/>
    </dgm:pt>
    <dgm:pt modelId="{87B12D8B-2072-4C08-AF38-8684545DCDEF}" type="pres">
      <dgm:prSet presAssocID="{AEE1FAA7-B684-4B85-8A70-C34DEDE19AAA}" presName="hierChild5" presStyleCnt="0"/>
      <dgm:spPr/>
    </dgm:pt>
    <dgm:pt modelId="{ED379CB5-1900-45D9-AA79-6C0B6D63728B}" type="pres">
      <dgm:prSet presAssocID="{A0785CF4-53AD-4912-93CE-D4CA3CA3F0C5}" presName="Name37" presStyleLbl="parChTrans1D3" presStyleIdx="1" presStyleCnt="23"/>
      <dgm:spPr/>
    </dgm:pt>
    <dgm:pt modelId="{AB4A1E19-6ACE-4442-BFD1-AE4B9BC53A33}" type="pres">
      <dgm:prSet presAssocID="{2202ADC6-70E0-40FC-9E25-15F0651B18AE}" presName="hierRoot2" presStyleCnt="0">
        <dgm:presLayoutVars>
          <dgm:hierBranch val="init"/>
        </dgm:presLayoutVars>
      </dgm:prSet>
      <dgm:spPr/>
    </dgm:pt>
    <dgm:pt modelId="{E222E93B-68EB-4557-AEF6-4193179C6A47}" type="pres">
      <dgm:prSet presAssocID="{2202ADC6-70E0-40FC-9E25-15F0651B18AE}" presName="rootComposite" presStyleCnt="0"/>
      <dgm:spPr/>
    </dgm:pt>
    <dgm:pt modelId="{6991F8A2-C432-4083-9579-45E906673327}" type="pres">
      <dgm:prSet presAssocID="{2202ADC6-70E0-40FC-9E25-15F0651B18AE}" presName="rootText" presStyleLbl="node3" presStyleIdx="1" presStyleCnt="23">
        <dgm:presLayoutVars>
          <dgm:chPref val="3"/>
        </dgm:presLayoutVars>
      </dgm:prSet>
      <dgm:spPr/>
    </dgm:pt>
    <dgm:pt modelId="{7AD2CEC5-ADEB-4C10-9B7D-72DCBC9B86BA}" type="pres">
      <dgm:prSet presAssocID="{2202ADC6-70E0-40FC-9E25-15F0651B18AE}" presName="rootConnector" presStyleLbl="node3" presStyleIdx="1" presStyleCnt="23"/>
      <dgm:spPr/>
    </dgm:pt>
    <dgm:pt modelId="{6CBC371C-1B2E-4529-9B01-4EE554E3FF8F}" type="pres">
      <dgm:prSet presAssocID="{2202ADC6-70E0-40FC-9E25-15F0651B18AE}" presName="hierChild4" presStyleCnt="0"/>
      <dgm:spPr/>
    </dgm:pt>
    <dgm:pt modelId="{55635F7E-E800-490D-980E-B53E6E109DBA}" type="pres">
      <dgm:prSet presAssocID="{2202ADC6-70E0-40FC-9E25-15F0651B18AE}" presName="hierChild5" presStyleCnt="0"/>
      <dgm:spPr/>
    </dgm:pt>
    <dgm:pt modelId="{7DAE2E36-0332-47D4-B053-71E7B570E0BE}" type="pres">
      <dgm:prSet presAssocID="{6AD43025-2E34-4189-A900-02F1477D6CCD}" presName="Name37" presStyleLbl="parChTrans1D3" presStyleIdx="2" presStyleCnt="23"/>
      <dgm:spPr/>
    </dgm:pt>
    <dgm:pt modelId="{A05C14DC-A425-447B-A1EC-8F5E0C80A549}" type="pres">
      <dgm:prSet presAssocID="{6EC6BE98-E818-439C-A4E0-ECBA0FFBD3E2}" presName="hierRoot2" presStyleCnt="0">
        <dgm:presLayoutVars>
          <dgm:hierBranch val="init"/>
        </dgm:presLayoutVars>
      </dgm:prSet>
      <dgm:spPr/>
    </dgm:pt>
    <dgm:pt modelId="{66E4CFE0-5343-413F-B854-BAA765C54157}" type="pres">
      <dgm:prSet presAssocID="{6EC6BE98-E818-439C-A4E0-ECBA0FFBD3E2}" presName="rootComposite" presStyleCnt="0"/>
      <dgm:spPr/>
    </dgm:pt>
    <dgm:pt modelId="{5BFA64ED-82D7-44C1-BABD-B16E886B5C73}" type="pres">
      <dgm:prSet presAssocID="{6EC6BE98-E818-439C-A4E0-ECBA0FFBD3E2}" presName="rootText" presStyleLbl="node3" presStyleIdx="2" presStyleCnt="23">
        <dgm:presLayoutVars>
          <dgm:chPref val="3"/>
        </dgm:presLayoutVars>
      </dgm:prSet>
      <dgm:spPr/>
    </dgm:pt>
    <dgm:pt modelId="{B807A90B-FA6B-4B00-B44B-B617F6B143C5}" type="pres">
      <dgm:prSet presAssocID="{6EC6BE98-E818-439C-A4E0-ECBA0FFBD3E2}" presName="rootConnector" presStyleLbl="node3" presStyleIdx="2" presStyleCnt="23"/>
      <dgm:spPr/>
    </dgm:pt>
    <dgm:pt modelId="{CE6AA8BB-66C0-4BAE-BCFE-2E3A5CB82227}" type="pres">
      <dgm:prSet presAssocID="{6EC6BE98-E818-439C-A4E0-ECBA0FFBD3E2}" presName="hierChild4" presStyleCnt="0"/>
      <dgm:spPr/>
    </dgm:pt>
    <dgm:pt modelId="{CC635E36-6BA6-4C32-A768-B8D2965A30D8}" type="pres">
      <dgm:prSet presAssocID="{6EC6BE98-E818-439C-A4E0-ECBA0FFBD3E2}" presName="hierChild5" presStyleCnt="0"/>
      <dgm:spPr/>
    </dgm:pt>
    <dgm:pt modelId="{69040189-2D38-4066-BBA7-BD8EC3AA340E}" type="pres">
      <dgm:prSet presAssocID="{26660E72-E399-4567-98A2-211D68C73418}" presName="Name37" presStyleLbl="parChTrans1D3" presStyleIdx="3" presStyleCnt="23"/>
      <dgm:spPr/>
    </dgm:pt>
    <dgm:pt modelId="{44CBDA8E-AC25-4F07-B9A1-00525A213424}" type="pres">
      <dgm:prSet presAssocID="{D7E2FA51-8C7A-4165-BF96-80DA257EDF89}" presName="hierRoot2" presStyleCnt="0">
        <dgm:presLayoutVars>
          <dgm:hierBranch val="init"/>
        </dgm:presLayoutVars>
      </dgm:prSet>
      <dgm:spPr/>
    </dgm:pt>
    <dgm:pt modelId="{6E22F42A-B4E6-4346-B04C-DAC61CFF6769}" type="pres">
      <dgm:prSet presAssocID="{D7E2FA51-8C7A-4165-BF96-80DA257EDF89}" presName="rootComposite" presStyleCnt="0"/>
      <dgm:spPr/>
    </dgm:pt>
    <dgm:pt modelId="{51369DD5-B63D-45B1-A69B-D9C597325C6C}" type="pres">
      <dgm:prSet presAssocID="{D7E2FA51-8C7A-4165-BF96-80DA257EDF89}" presName="rootText" presStyleLbl="node3" presStyleIdx="3" presStyleCnt="23">
        <dgm:presLayoutVars>
          <dgm:chPref val="3"/>
        </dgm:presLayoutVars>
      </dgm:prSet>
      <dgm:spPr/>
    </dgm:pt>
    <dgm:pt modelId="{065B5B4D-5D3E-4D5C-9C8E-67771ADD8324}" type="pres">
      <dgm:prSet presAssocID="{D7E2FA51-8C7A-4165-BF96-80DA257EDF89}" presName="rootConnector" presStyleLbl="node3" presStyleIdx="3" presStyleCnt="23"/>
      <dgm:spPr/>
    </dgm:pt>
    <dgm:pt modelId="{F47A6040-BC27-43B0-A005-DD15B8BF9561}" type="pres">
      <dgm:prSet presAssocID="{D7E2FA51-8C7A-4165-BF96-80DA257EDF89}" presName="hierChild4" presStyleCnt="0"/>
      <dgm:spPr/>
    </dgm:pt>
    <dgm:pt modelId="{4BCBE4BF-C738-46C4-9304-AE176A4DB99E}" type="pres">
      <dgm:prSet presAssocID="{D7E2FA51-8C7A-4165-BF96-80DA257EDF89}" presName="hierChild5" presStyleCnt="0"/>
      <dgm:spPr/>
    </dgm:pt>
    <dgm:pt modelId="{66D17402-3AC0-4FB8-869C-B4EA09CB197A}" type="pres">
      <dgm:prSet presAssocID="{82F151C1-C193-4B76-93DE-F53C9B98200D}" presName="Name37" presStyleLbl="parChTrans1D3" presStyleIdx="4" presStyleCnt="23"/>
      <dgm:spPr/>
    </dgm:pt>
    <dgm:pt modelId="{7E3D57DB-95D7-451A-8BF6-186D51690451}" type="pres">
      <dgm:prSet presAssocID="{2EB600A1-D571-49C8-91F6-76D000123AE4}" presName="hierRoot2" presStyleCnt="0">
        <dgm:presLayoutVars>
          <dgm:hierBranch val="init"/>
        </dgm:presLayoutVars>
      </dgm:prSet>
      <dgm:spPr/>
    </dgm:pt>
    <dgm:pt modelId="{83B63BB2-2674-4C73-8142-417E247E53F3}" type="pres">
      <dgm:prSet presAssocID="{2EB600A1-D571-49C8-91F6-76D000123AE4}" presName="rootComposite" presStyleCnt="0"/>
      <dgm:spPr/>
    </dgm:pt>
    <dgm:pt modelId="{0DD09A21-58D0-4657-983A-F83BFBE0A4C4}" type="pres">
      <dgm:prSet presAssocID="{2EB600A1-D571-49C8-91F6-76D000123AE4}" presName="rootText" presStyleLbl="node3" presStyleIdx="4" presStyleCnt="23">
        <dgm:presLayoutVars>
          <dgm:chPref val="3"/>
        </dgm:presLayoutVars>
      </dgm:prSet>
      <dgm:spPr/>
    </dgm:pt>
    <dgm:pt modelId="{B83C8AA3-049A-4515-87DF-0BF75F304647}" type="pres">
      <dgm:prSet presAssocID="{2EB600A1-D571-49C8-91F6-76D000123AE4}" presName="rootConnector" presStyleLbl="node3" presStyleIdx="4" presStyleCnt="23"/>
      <dgm:spPr/>
    </dgm:pt>
    <dgm:pt modelId="{A35C9AD0-811A-46A2-A824-2356B6669CE5}" type="pres">
      <dgm:prSet presAssocID="{2EB600A1-D571-49C8-91F6-76D000123AE4}" presName="hierChild4" presStyleCnt="0"/>
      <dgm:spPr/>
    </dgm:pt>
    <dgm:pt modelId="{D6A68156-0CE0-4282-8951-55A8DB1F1A5E}" type="pres">
      <dgm:prSet presAssocID="{2EB600A1-D571-49C8-91F6-76D000123AE4}" presName="hierChild5" presStyleCnt="0"/>
      <dgm:spPr/>
    </dgm:pt>
    <dgm:pt modelId="{09C47F4C-91E1-4FC8-B186-E20063077C8A}" type="pres">
      <dgm:prSet presAssocID="{9C4D57BE-5A37-4D5C-B1A2-3DED7F13CCA6}" presName="hierChild5" presStyleCnt="0"/>
      <dgm:spPr/>
    </dgm:pt>
    <dgm:pt modelId="{BB451B1C-324C-473B-B854-EFE9F7FE3FBC}" type="pres">
      <dgm:prSet presAssocID="{D7C9B0D0-147E-4EF0-AB5D-ECC72206DE83}" presName="Name37" presStyleLbl="parChTrans1D2" presStyleIdx="1" presStyleCnt="5"/>
      <dgm:spPr/>
    </dgm:pt>
    <dgm:pt modelId="{AD6CED4D-4472-49B6-922D-2CD33AB4C886}" type="pres">
      <dgm:prSet presAssocID="{3CBDD8B5-BF81-427F-8882-C9DA7E67783B}" presName="hierRoot2" presStyleCnt="0">
        <dgm:presLayoutVars>
          <dgm:hierBranch val="init"/>
        </dgm:presLayoutVars>
      </dgm:prSet>
      <dgm:spPr/>
    </dgm:pt>
    <dgm:pt modelId="{17229ABA-5CC4-4421-8C9B-9D9B88AFE82D}" type="pres">
      <dgm:prSet presAssocID="{3CBDD8B5-BF81-427F-8882-C9DA7E67783B}" presName="rootComposite" presStyleCnt="0"/>
      <dgm:spPr/>
    </dgm:pt>
    <dgm:pt modelId="{6A8DAF18-3B87-4D85-B4F0-7E35EA1BC006}" type="pres">
      <dgm:prSet presAssocID="{3CBDD8B5-BF81-427F-8882-C9DA7E67783B}" presName="rootText" presStyleLbl="node2" presStyleIdx="1" presStyleCnt="5">
        <dgm:presLayoutVars>
          <dgm:chPref val="3"/>
        </dgm:presLayoutVars>
      </dgm:prSet>
      <dgm:spPr/>
    </dgm:pt>
    <dgm:pt modelId="{EFDA8FCE-ABA7-40F6-8198-5E9A0D8A1989}" type="pres">
      <dgm:prSet presAssocID="{3CBDD8B5-BF81-427F-8882-C9DA7E67783B}" presName="rootConnector" presStyleLbl="node2" presStyleIdx="1" presStyleCnt="5"/>
      <dgm:spPr/>
    </dgm:pt>
    <dgm:pt modelId="{9D39C6B2-38D4-4BD7-8A63-736BEBF8B9DA}" type="pres">
      <dgm:prSet presAssocID="{3CBDD8B5-BF81-427F-8882-C9DA7E67783B}" presName="hierChild4" presStyleCnt="0"/>
      <dgm:spPr/>
    </dgm:pt>
    <dgm:pt modelId="{EF328BCB-59D8-4388-837F-5172E32D27C7}" type="pres">
      <dgm:prSet presAssocID="{0DE1F67D-BBE2-4D6C-A2EB-4E39850118A3}" presName="Name37" presStyleLbl="parChTrans1D3" presStyleIdx="5" presStyleCnt="23"/>
      <dgm:spPr/>
    </dgm:pt>
    <dgm:pt modelId="{DE97DC96-0C4F-42C8-8EB2-7BA0B0D7774B}" type="pres">
      <dgm:prSet presAssocID="{9B0BFA3B-C983-4D62-A431-57BD8BA39C1D}" presName="hierRoot2" presStyleCnt="0">
        <dgm:presLayoutVars>
          <dgm:hierBranch val="init"/>
        </dgm:presLayoutVars>
      </dgm:prSet>
      <dgm:spPr/>
    </dgm:pt>
    <dgm:pt modelId="{A8506C47-98E2-4C5A-977F-BD48234C3269}" type="pres">
      <dgm:prSet presAssocID="{9B0BFA3B-C983-4D62-A431-57BD8BA39C1D}" presName="rootComposite" presStyleCnt="0"/>
      <dgm:spPr/>
    </dgm:pt>
    <dgm:pt modelId="{FFBD6DF2-1417-439D-84A1-2DA7F0DD84EC}" type="pres">
      <dgm:prSet presAssocID="{9B0BFA3B-C983-4D62-A431-57BD8BA39C1D}" presName="rootText" presStyleLbl="node3" presStyleIdx="5" presStyleCnt="23">
        <dgm:presLayoutVars>
          <dgm:chPref val="3"/>
        </dgm:presLayoutVars>
      </dgm:prSet>
      <dgm:spPr/>
    </dgm:pt>
    <dgm:pt modelId="{2D6EB91A-8365-40E9-9D44-E9499910862E}" type="pres">
      <dgm:prSet presAssocID="{9B0BFA3B-C983-4D62-A431-57BD8BA39C1D}" presName="rootConnector" presStyleLbl="node3" presStyleIdx="5" presStyleCnt="23"/>
      <dgm:spPr/>
    </dgm:pt>
    <dgm:pt modelId="{F350E7E0-D280-4327-97E1-1418B1786EAA}" type="pres">
      <dgm:prSet presAssocID="{9B0BFA3B-C983-4D62-A431-57BD8BA39C1D}" presName="hierChild4" presStyleCnt="0"/>
      <dgm:spPr/>
    </dgm:pt>
    <dgm:pt modelId="{058CAF1D-B117-4779-AF97-6250A995DAF9}" type="pres">
      <dgm:prSet presAssocID="{9B0BFA3B-C983-4D62-A431-57BD8BA39C1D}" presName="hierChild5" presStyleCnt="0"/>
      <dgm:spPr/>
    </dgm:pt>
    <dgm:pt modelId="{FB68267B-FBED-4DB5-AF98-52092860611F}" type="pres">
      <dgm:prSet presAssocID="{096F06F9-5923-450B-91B5-0E3087551051}" presName="Name37" presStyleLbl="parChTrans1D3" presStyleIdx="6" presStyleCnt="23"/>
      <dgm:spPr/>
    </dgm:pt>
    <dgm:pt modelId="{B3862999-6F33-4BA8-B2F6-DAD9EF976ACF}" type="pres">
      <dgm:prSet presAssocID="{498B4B3C-A28C-4132-9E24-19AE76753D50}" presName="hierRoot2" presStyleCnt="0">
        <dgm:presLayoutVars>
          <dgm:hierBranch val="init"/>
        </dgm:presLayoutVars>
      </dgm:prSet>
      <dgm:spPr/>
    </dgm:pt>
    <dgm:pt modelId="{615F8E27-6CFF-4711-9DEA-EF71BD26B2DB}" type="pres">
      <dgm:prSet presAssocID="{498B4B3C-A28C-4132-9E24-19AE76753D50}" presName="rootComposite" presStyleCnt="0"/>
      <dgm:spPr/>
    </dgm:pt>
    <dgm:pt modelId="{1E8E04D8-F963-4857-ADAC-DB85F5C5B5E3}" type="pres">
      <dgm:prSet presAssocID="{498B4B3C-A28C-4132-9E24-19AE76753D50}" presName="rootText" presStyleLbl="node3" presStyleIdx="6" presStyleCnt="23">
        <dgm:presLayoutVars>
          <dgm:chPref val="3"/>
        </dgm:presLayoutVars>
      </dgm:prSet>
      <dgm:spPr/>
    </dgm:pt>
    <dgm:pt modelId="{F85E7DF4-DAB1-470A-904B-1D35EE9026CE}" type="pres">
      <dgm:prSet presAssocID="{498B4B3C-A28C-4132-9E24-19AE76753D50}" presName="rootConnector" presStyleLbl="node3" presStyleIdx="6" presStyleCnt="23"/>
      <dgm:spPr/>
    </dgm:pt>
    <dgm:pt modelId="{9319EDE2-64CD-4999-A60E-367B7D0E6EF4}" type="pres">
      <dgm:prSet presAssocID="{498B4B3C-A28C-4132-9E24-19AE76753D50}" presName="hierChild4" presStyleCnt="0"/>
      <dgm:spPr/>
    </dgm:pt>
    <dgm:pt modelId="{5BD9EE27-6978-4C08-80AA-55876B5F5C9F}" type="pres">
      <dgm:prSet presAssocID="{498B4B3C-A28C-4132-9E24-19AE76753D50}" presName="hierChild5" presStyleCnt="0"/>
      <dgm:spPr/>
    </dgm:pt>
    <dgm:pt modelId="{B7A871D2-C06F-4A39-AFB2-BFAD096BA6EE}" type="pres">
      <dgm:prSet presAssocID="{277C0E5C-5801-4835-9BED-877C5BC98F85}" presName="Name37" presStyleLbl="parChTrans1D3" presStyleIdx="7" presStyleCnt="23"/>
      <dgm:spPr/>
    </dgm:pt>
    <dgm:pt modelId="{98E3E574-561B-4B0F-8E96-6F85CEF0A426}" type="pres">
      <dgm:prSet presAssocID="{3E4C3D8A-9946-4CC1-AE90-F2475DEAB037}" presName="hierRoot2" presStyleCnt="0">
        <dgm:presLayoutVars>
          <dgm:hierBranch val="init"/>
        </dgm:presLayoutVars>
      </dgm:prSet>
      <dgm:spPr/>
    </dgm:pt>
    <dgm:pt modelId="{85FF79E0-8008-464C-BE85-561093F4F3EB}" type="pres">
      <dgm:prSet presAssocID="{3E4C3D8A-9946-4CC1-AE90-F2475DEAB037}" presName="rootComposite" presStyleCnt="0"/>
      <dgm:spPr/>
    </dgm:pt>
    <dgm:pt modelId="{A3BC765F-7707-4773-AA0D-95B77AFFF66A}" type="pres">
      <dgm:prSet presAssocID="{3E4C3D8A-9946-4CC1-AE90-F2475DEAB037}" presName="rootText" presStyleLbl="node3" presStyleIdx="7" presStyleCnt="23">
        <dgm:presLayoutVars>
          <dgm:chPref val="3"/>
        </dgm:presLayoutVars>
      </dgm:prSet>
      <dgm:spPr/>
    </dgm:pt>
    <dgm:pt modelId="{379552B4-C488-496B-8360-6D349D46D48E}" type="pres">
      <dgm:prSet presAssocID="{3E4C3D8A-9946-4CC1-AE90-F2475DEAB037}" presName="rootConnector" presStyleLbl="node3" presStyleIdx="7" presStyleCnt="23"/>
      <dgm:spPr/>
    </dgm:pt>
    <dgm:pt modelId="{E4512BD4-F9FD-452D-998E-75D1DABDA312}" type="pres">
      <dgm:prSet presAssocID="{3E4C3D8A-9946-4CC1-AE90-F2475DEAB037}" presName="hierChild4" presStyleCnt="0"/>
      <dgm:spPr/>
    </dgm:pt>
    <dgm:pt modelId="{0774387C-367F-4116-8C8A-C1A136978D41}" type="pres">
      <dgm:prSet presAssocID="{3E4C3D8A-9946-4CC1-AE90-F2475DEAB037}" presName="hierChild5" presStyleCnt="0"/>
      <dgm:spPr/>
    </dgm:pt>
    <dgm:pt modelId="{61CCC2B9-B464-4CF8-90F7-D13C6814E2EE}" type="pres">
      <dgm:prSet presAssocID="{42E1C889-7EE7-4C6E-9A8F-3BB7977EA1A3}" presName="Name37" presStyleLbl="parChTrans1D3" presStyleIdx="8" presStyleCnt="23"/>
      <dgm:spPr/>
    </dgm:pt>
    <dgm:pt modelId="{E0A58733-7B6E-4C51-8AA7-2EB65F0A5EFB}" type="pres">
      <dgm:prSet presAssocID="{44C00602-3D24-4760-A4D7-872160C9B65A}" presName="hierRoot2" presStyleCnt="0">
        <dgm:presLayoutVars>
          <dgm:hierBranch val="init"/>
        </dgm:presLayoutVars>
      </dgm:prSet>
      <dgm:spPr/>
    </dgm:pt>
    <dgm:pt modelId="{F54A3151-CA97-4B50-A5EB-B50E27207272}" type="pres">
      <dgm:prSet presAssocID="{44C00602-3D24-4760-A4D7-872160C9B65A}" presName="rootComposite" presStyleCnt="0"/>
      <dgm:spPr/>
    </dgm:pt>
    <dgm:pt modelId="{33496554-3552-46A4-9850-4966D5CA1969}" type="pres">
      <dgm:prSet presAssocID="{44C00602-3D24-4760-A4D7-872160C9B65A}" presName="rootText" presStyleLbl="node3" presStyleIdx="8" presStyleCnt="23">
        <dgm:presLayoutVars>
          <dgm:chPref val="3"/>
        </dgm:presLayoutVars>
      </dgm:prSet>
      <dgm:spPr/>
    </dgm:pt>
    <dgm:pt modelId="{A439836B-1E8A-4896-BC7D-46795633FAC4}" type="pres">
      <dgm:prSet presAssocID="{44C00602-3D24-4760-A4D7-872160C9B65A}" presName="rootConnector" presStyleLbl="node3" presStyleIdx="8" presStyleCnt="23"/>
      <dgm:spPr/>
    </dgm:pt>
    <dgm:pt modelId="{703590A1-36D9-4D6C-9EDD-7C2D10C8361A}" type="pres">
      <dgm:prSet presAssocID="{44C00602-3D24-4760-A4D7-872160C9B65A}" presName="hierChild4" presStyleCnt="0"/>
      <dgm:spPr/>
    </dgm:pt>
    <dgm:pt modelId="{1E414D76-E74A-42E8-BF2E-1FDF33B8F424}" type="pres">
      <dgm:prSet presAssocID="{44C00602-3D24-4760-A4D7-872160C9B65A}" presName="hierChild5" presStyleCnt="0"/>
      <dgm:spPr/>
    </dgm:pt>
    <dgm:pt modelId="{744B2BD7-130F-44B1-BBE7-5AA3AE462100}" type="pres">
      <dgm:prSet presAssocID="{DB72F536-128D-4EF7-9ABA-B92963A21F72}" presName="Name37" presStyleLbl="parChTrans1D3" presStyleIdx="9" presStyleCnt="23"/>
      <dgm:spPr/>
    </dgm:pt>
    <dgm:pt modelId="{5B0848EC-05EE-4932-B89A-A9096B7DFBFA}" type="pres">
      <dgm:prSet presAssocID="{DA172C46-F440-4DAD-A54F-A685FF7FDA15}" presName="hierRoot2" presStyleCnt="0">
        <dgm:presLayoutVars>
          <dgm:hierBranch val="init"/>
        </dgm:presLayoutVars>
      </dgm:prSet>
      <dgm:spPr/>
    </dgm:pt>
    <dgm:pt modelId="{F1BF548B-4E33-4DA1-84F0-28A8387F39C6}" type="pres">
      <dgm:prSet presAssocID="{DA172C46-F440-4DAD-A54F-A685FF7FDA15}" presName="rootComposite" presStyleCnt="0"/>
      <dgm:spPr/>
    </dgm:pt>
    <dgm:pt modelId="{CA069B81-033D-474C-B6F2-BD7EC2B564B3}" type="pres">
      <dgm:prSet presAssocID="{DA172C46-F440-4DAD-A54F-A685FF7FDA15}" presName="rootText" presStyleLbl="node3" presStyleIdx="9" presStyleCnt="23">
        <dgm:presLayoutVars>
          <dgm:chPref val="3"/>
        </dgm:presLayoutVars>
      </dgm:prSet>
      <dgm:spPr/>
    </dgm:pt>
    <dgm:pt modelId="{B414F869-0A0F-46C1-A628-FA56DDDD0C88}" type="pres">
      <dgm:prSet presAssocID="{DA172C46-F440-4DAD-A54F-A685FF7FDA15}" presName="rootConnector" presStyleLbl="node3" presStyleIdx="9" presStyleCnt="23"/>
      <dgm:spPr/>
    </dgm:pt>
    <dgm:pt modelId="{6475BA4C-2F08-4373-9EAE-5AD4AFBFE5C9}" type="pres">
      <dgm:prSet presAssocID="{DA172C46-F440-4DAD-A54F-A685FF7FDA15}" presName="hierChild4" presStyleCnt="0"/>
      <dgm:spPr/>
    </dgm:pt>
    <dgm:pt modelId="{AC3C2666-5E58-4510-BEEB-47F880C29441}" type="pres">
      <dgm:prSet presAssocID="{DA172C46-F440-4DAD-A54F-A685FF7FDA15}" presName="hierChild5" presStyleCnt="0"/>
      <dgm:spPr/>
    </dgm:pt>
    <dgm:pt modelId="{4F3C87BE-9E99-4E02-A7AD-0D33B489F125}" type="pres">
      <dgm:prSet presAssocID="{3CBDD8B5-BF81-427F-8882-C9DA7E67783B}" presName="hierChild5" presStyleCnt="0"/>
      <dgm:spPr/>
    </dgm:pt>
    <dgm:pt modelId="{E8798B96-C647-42DC-89A1-E9A7ACF9B300}" type="pres">
      <dgm:prSet presAssocID="{9B91E805-D54C-4C70-AE84-B8A479E1C299}" presName="Name37" presStyleLbl="parChTrans1D2" presStyleIdx="2" presStyleCnt="5"/>
      <dgm:spPr/>
    </dgm:pt>
    <dgm:pt modelId="{FFB4F835-85E1-4948-9ED5-6535739E1AB3}" type="pres">
      <dgm:prSet presAssocID="{F180F7F6-422D-449A-BB0C-3E7F6EA8902F}" presName="hierRoot2" presStyleCnt="0">
        <dgm:presLayoutVars>
          <dgm:hierBranch val="init"/>
        </dgm:presLayoutVars>
      </dgm:prSet>
      <dgm:spPr/>
    </dgm:pt>
    <dgm:pt modelId="{269B8479-0ADF-4583-B513-CC85F2EB03F7}" type="pres">
      <dgm:prSet presAssocID="{F180F7F6-422D-449A-BB0C-3E7F6EA8902F}" presName="rootComposite" presStyleCnt="0"/>
      <dgm:spPr/>
    </dgm:pt>
    <dgm:pt modelId="{5F17FDD7-7A72-44B7-9DE2-B9CEBF5FA82A}" type="pres">
      <dgm:prSet presAssocID="{F180F7F6-422D-449A-BB0C-3E7F6EA8902F}" presName="rootText" presStyleLbl="node2" presStyleIdx="2" presStyleCnt="5">
        <dgm:presLayoutVars>
          <dgm:chPref val="3"/>
        </dgm:presLayoutVars>
      </dgm:prSet>
      <dgm:spPr/>
    </dgm:pt>
    <dgm:pt modelId="{C453F981-6866-4C18-9D9D-8C7B2EC07F53}" type="pres">
      <dgm:prSet presAssocID="{F180F7F6-422D-449A-BB0C-3E7F6EA8902F}" presName="rootConnector" presStyleLbl="node2" presStyleIdx="2" presStyleCnt="5"/>
      <dgm:spPr/>
    </dgm:pt>
    <dgm:pt modelId="{8F0510EC-646C-4D37-894D-86A0E1F82D51}" type="pres">
      <dgm:prSet presAssocID="{F180F7F6-422D-449A-BB0C-3E7F6EA8902F}" presName="hierChild4" presStyleCnt="0"/>
      <dgm:spPr/>
    </dgm:pt>
    <dgm:pt modelId="{3D4201FB-B26F-4661-AF46-539153224976}" type="pres">
      <dgm:prSet presAssocID="{1470DA5A-3F0B-4C02-9937-54D5F1A3EC01}" presName="Name37" presStyleLbl="parChTrans1D3" presStyleIdx="10" presStyleCnt="23"/>
      <dgm:spPr/>
    </dgm:pt>
    <dgm:pt modelId="{95DED2BD-1D20-469F-95CF-9549B0F8C13E}" type="pres">
      <dgm:prSet presAssocID="{E821F7DF-B4AC-46FA-80B9-B3EEDAC8D080}" presName="hierRoot2" presStyleCnt="0">
        <dgm:presLayoutVars>
          <dgm:hierBranch val="init"/>
        </dgm:presLayoutVars>
      </dgm:prSet>
      <dgm:spPr/>
    </dgm:pt>
    <dgm:pt modelId="{28963843-C8D3-4317-9928-DB3D23D6367A}" type="pres">
      <dgm:prSet presAssocID="{E821F7DF-B4AC-46FA-80B9-B3EEDAC8D080}" presName="rootComposite" presStyleCnt="0"/>
      <dgm:spPr/>
    </dgm:pt>
    <dgm:pt modelId="{FFFAE83B-A0C5-438A-8B1F-CE9C92D9531D}" type="pres">
      <dgm:prSet presAssocID="{E821F7DF-B4AC-46FA-80B9-B3EEDAC8D080}" presName="rootText" presStyleLbl="node3" presStyleIdx="10" presStyleCnt="23">
        <dgm:presLayoutVars>
          <dgm:chPref val="3"/>
        </dgm:presLayoutVars>
      </dgm:prSet>
      <dgm:spPr/>
    </dgm:pt>
    <dgm:pt modelId="{FABCC988-FEB1-49F4-A532-9653C15A617B}" type="pres">
      <dgm:prSet presAssocID="{E821F7DF-B4AC-46FA-80B9-B3EEDAC8D080}" presName="rootConnector" presStyleLbl="node3" presStyleIdx="10" presStyleCnt="23"/>
      <dgm:spPr/>
    </dgm:pt>
    <dgm:pt modelId="{1E6F4CB7-0FC8-4C56-9434-9DBFF549399B}" type="pres">
      <dgm:prSet presAssocID="{E821F7DF-B4AC-46FA-80B9-B3EEDAC8D080}" presName="hierChild4" presStyleCnt="0"/>
      <dgm:spPr/>
    </dgm:pt>
    <dgm:pt modelId="{10FA0BA4-3C60-4DA5-B773-72132431CA23}" type="pres">
      <dgm:prSet presAssocID="{E821F7DF-B4AC-46FA-80B9-B3EEDAC8D080}" presName="hierChild5" presStyleCnt="0"/>
      <dgm:spPr/>
    </dgm:pt>
    <dgm:pt modelId="{69D170C9-DDBF-4CAF-B806-FB5C21B1C99E}" type="pres">
      <dgm:prSet presAssocID="{1AF51204-D6D4-47CF-A416-7A4BF5F87904}" presName="Name37" presStyleLbl="parChTrans1D3" presStyleIdx="11" presStyleCnt="23"/>
      <dgm:spPr/>
    </dgm:pt>
    <dgm:pt modelId="{E72EC89E-8A28-41CD-AF13-B4781D66A12B}" type="pres">
      <dgm:prSet presAssocID="{0B04C6A7-C976-4B51-84EB-FE1C12DC91B4}" presName="hierRoot2" presStyleCnt="0">
        <dgm:presLayoutVars>
          <dgm:hierBranch val="init"/>
        </dgm:presLayoutVars>
      </dgm:prSet>
      <dgm:spPr/>
    </dgm:pt>
    <dgm:pt modelId="{38DA1559-36C4-4833-9E05-679C8256901D}" type="pres">
      <dgm:prSet presAssocID="{0B04C6A7-C976-4B51-84EB-FE1C12DC91B4}" presName="rootComposite" presStyleCnt="0"/>
      <dgm:spPr/>
    </dgm:pt>
    <dgm:pt modelId="{F436B0FD-8CE2-4CB9-BBF8-50AF536C5ACA}" type="pres">
      <dgm:prSet presAssocID="{0B04C6A7-C976-4B51-84EB-FE1C12DC91B4}" presName="rootText" presStyleLbl="node3" presStyleIdx="11" presStyleCnt="23">
        <dgm:presLayoutVars>
          <dgm:chPref val="3"/>
        </dgm:presLayoutVars>
      </dgm:prSet>
      <dgm:spPr/>
    </dgm:pt>
    <dgm:pt modelId="{47BA3DFD-20BE-4C38-BCCC-08FF4CF51CAE}" type="pres">
      <dgm:prSet presAssocID="{0B04C6A7-C976-4B51-84EB-FE1C12DC91B4}" presName="rootConnector" presStyleLbl="node3" presStyleIdx="11" presStyleCnt="23"/>
      <dgm:spPr/>
    </dgm:pt>
    <dgm:pt modelId="{DB75C7E6-063A-4ED3-BC6A-024D09DA8CC6}" type="pres">
      <dgm:prSet presAssocID="{0B04C6A7-C976-4B51-84EB-FE1C12DC91B4}" presName="hierChild4" presStyleCnt="0"/>
      <dgm:spPr/>
    </dgm:pt>
    <dgm:pt modelId="{BE46C37F-1C9A-469C-AA6F-B74BEBE07096}" type="pres">
      <dgm:prSet presAssocID="{0B04C6A7-C976-4B51-84EB-FE1C12DC91B4}" presName="hierChild5" presStyleCnt="0"/>
      <dgm:spPr/>
    </dgm:pt>
    <dgm:pt modelId="{24BBD61F-5B7B-401C-B799-C249430D2413}" type="pres">
      <dgm:prSet presAssocID="{1AD74ACA-9EB8-4E2B-8436-22FF47743DC7}" presName="Name37" presStyleLbl="parChTrans1D3" presStyleIdx="12" presStyleCnt="23"/>
      <dgm:spPr/>
    </dgm:pt>
    <dgm:pt modelId="{44D100E4-2EB3-45DE-B4B4-3A44213EE252}" type="pres">
      <dgm:prSet presAssocID="{D07E999B-1697-4A96-AA9F-B8007B917D4D}" presName="hierRoot2" presStyleCnt="0">
        <dgm:presLayoutVars>
          <dgm:hierBranch val="init"/>
        </dgm:presLayoutVars>
      </dgm:prSet>
      <dgm:spPr/>
    </dgm:pt>
    <dgm:pt modelId="{311F1A39-442F-4B70-9F9F-B374C1A981E1}" type="pres">
      <dgm:prSet presAssocID="{D07E999B-1697-4A96-AA9F-B8007B917D4D}" presName="rootComposite" presStyleCnt="0"/>
      <dgm:spPr/>
    </dgm:pt>
    <dgm:pt modelId="{0D315A84-053E-4540-ACE2-E4313C854399}" type="pres">
      <dgm:prSet presAssocID="{D07E999B-1697-4A96-AA9F-B8007B917D4D}" presName="rootText" presStyleLbl="node3" presStyleIdx="12" presStyleCnt="23">
        <dgm:presLayoutVars>
          <dgm:chPref val="3"/>
        </dgm:presLayoutVars>
      </dgm:prSet>
      <dgm:spPr/>
    </dgm:pt>
    <dgm:pt modelId="{ECB909DB-377E-47C9-9DB6-570C80E6164F}" type="pres">
      <dgm:prSet presAssocID="{D07E999B-1697-4A96-AA9F-B8007B917D4D}" presName="rootConnector" presStyleLbl="node3" presStyleIdx="12" presStyleCnt="23"/>
      <dgm:spPr/>
    </dgm:pt>
    <dgm:pt modelId="{F6F152DD-49FD-4930-AB78-DBDF31627731}" type="pres">
      <dgm:prSet presAssocID="{D07E999B-1697-4A96-AA9F-B8007B917D4D}" presName="hierChild4" presStyleCnt="0"/>
      <dgm:spPr/>
    </dgm:pt>
    <dgm:pt modelId="{926965CA-3722-4246-A8DC-42A8A7B53D98}" type="pres">
      <dgm:prSet presAssocID="{D07E999B-1697-4A96-AA9F-B8007B917D4D}" presName="hierChild5" presStyleCnt="0"/>
      <dgm:spPr/>
    </dgm:pt>
    <dgm:pt modelId="{B557B55A-A52C-4E42-B29E-364F2BE6DCAC}" type="pres">
      <dgm:prSet presAssocID="{77974399-C965-4CAD-92D5-DDD68F9DB119}" presName="Name37" presStyleLbl="parChTrans1D3" presStyleIdx="13" presStyleCnt="23"/>
      <dgm:spPr/>
    </dgm:pt>
    <dgm:pt modelId="{0C11BD0D-7C0E-4222-B43A-C956818B13F7}" type="pres">
      <dgm:prSet presAssocID="{A24E659B-1DE8-4EF6-B7E2-FA3D1FD8A88A}" presName="hierRoot2" presStyleCnt="0">
        <dgm:presLayoutVars>
          <dgm:hierBranch val="init"/>
        </dgm:presLayoutVars>
      </dgm:prSet>
      <dgm:spPr/>
    </dgm:pt>
    <dgm:pt modelId="{754C744A-FC40-4BF4-91F7-EE31B138092B}" type="pres">
      <dgm:prSet presAssocID="{A24E659B-1DE8-4EF6-B7E2-FA3D1FD8A88A}" presName="rootComposite" presStyleCnt="0"/>
      <dgm:spPr/>
    </dgm:pt>
    <dgm:pt modelId="{0198C10A-2278-4E0F-84C4-2A907E777137}" type="pres">
      <dgm:prSet presAssocID="{A24E659B-1DE8-4EF6-B7E2-FA3D1FD8A88A}" presName="rootText" presStyleLbl="node3" presStyleIdx="13" presStyleCnt="23">
        <dgm:presLayoutVars>
          <dgm:chPref val="3"/>
        </dgm:presLayoutVars>
      </dgm:prSet>
      <dgm:spPr/>
    </dgm:pt>
    <dgm:pt modelId="{44904FCA-8B98-4DFD-8E07-22881246E7FF}" type="pres">
      <dgm:prSet presAssocID="{A24E659B-1DE8-4EF6-B7E2-FA3D1FD8A88A}" presName="rootConnector" presStyleLbl="node3" presStyleIdx="13" presStyleCnt="23"/>
      <dgm:spPr/>
    </dgm:pt>
    <dgm:pt modelId="{891CE882-F197-44C7-AAC7-563ED98FEF57}" type="pres">
      <dgm:prSet presAssocID="{A24E659B-1DE8-4EF6-B7E2-FA3D1FD8A88A}" presName="hierChild4" presStyleCnt="0"/>
      <dgm:spPr/>
    </dgm:pt>
    <dgm:pt modelId="{5A6C5B80-A4D9-41AE-AA01-BCB1550C1D67}" type="pres">
      <dgm:prSet presAssocID="{A24E659B-1DE8-4EF6-B7E2-FA3D1FD8A88A}" presName="hierChild5" presStyleCnt="0"/>
      <dgm:spPr/>
    </dgm:pt>
    <dgm:pt modelId="{459C2596-939A-43FF-A44D-F86FEB43AB02}" type="pres">
      <dgm:prSet presAssocID="{5B34C5B0-1CFE-4E6E-910D-43AE89039E08}" presName="Name37" presStyleLbl="parChTrans1D3" presStyleIdx="14" presStyleCnt="23"/>
      <dgm:spPr/>
    </dgm:pt>
    <dgm:pt modelId="{80EEBAFD-066F-4864-AB49-1971486BF250}" type="pres">
      <dgm:prSet presAssocID="{D3ABD759-DBA7-4B28-AEB6-04530AFDA518}" presName="hierRoot2" presStyleCnt="0">
        <dgm:presLayoutVars>
          <dgm:hierBranch val="init"/>
        </dgm:presLayoutVars>
      </dgm:prSet>
      <dgm:spPr/>
    </dgm:pt>
    <dgm:pt modelId="{68A1EF86-DD5E-41C2-9EB1-C27AF66C48CB}" type="pres">
      <dgm:prSet presAssocID="{D3ABD759-DBA7-4B28-AEB6-04530AFDA518}" presName="rootComposite" presStyleCnt="0"/>
      <dgm:spPr/>
    </dgm:pt>
    <dgm:pt modelId="{C7C5B348-1B2E-466A-A4B1-DAA38D6BA632}" type="pres">
      <dgm:prSet presAssocID="{D3ABD759-DBA7-4B28-AEB6-04530AFDA518}" presName="rootText" presStyleLbl="node3" presStyleIdx="14" presStyleCnt="23">
        <dgm:presLayoutVars>
          <dgm:chPref val="3"/>
        </dgm:presLayoutVars>
      </dgm:prSet>
      <dgm:spPr/>
    </dgm:pt>
    <dgm:pt modelId="{2D5DB5AC-0322-4652-9475-C66E010323E9}" type="pres">
      <dgm:prSet presAssocID="{D3ABD759-DBA7-4B28-AEB6-04530AFDA518}" presName="rootConnector" presStyleLbl="node3" presStyleIdx="14" presStyleCnt="23"/>
      <dgm:spPr/>
    </dgm:pt>
    <dgm:pt modelId="{5401BBD0-8900-40EF-9504-C7FD68B388AD}" type="pres">
      <dgm:prSet presAssocID="{D3ABD759-DBA7-4B28-AEB6-04530AFDA518}" presName="hierChild4" presStyleCnt="0"/>
      <dgm:spPr/>
    </dgm:pt>
    <dgm:pt modelId="{F5C57969-FB94-47B1-BE06-3A907D1C21B3}" type="pres">
      <dgm:prSet presAssocID="{D3ABD759-DBA7-4B28-AEB6-04530AFDA518}" presName="hierChild5" presStyleCnt="0"/>
      <dgm:spPr/>
    </dgm:pt>
    <dgm:pt modelId="{47BCD15B-F18A-4EEC-8178-05FB8C56CBE4}" type="pres">
      <dgm:prSet presAssocID="{F180F7F6-422D-449A-BB0C-3E7F6EA8902F}" presName="hierChild5" presStyleCnt="0"/>
      <dgm:spPr/>
    </dgm:pt>
    <dgm:pt modelId="{2D55AE30-FD10-40DF-AFAE-8CE4059862A4}" type="pres">
      <dgm:prSet presAssocID="{67B6E085-165D-4D11-9072-A1A2CCBB90F7}" presName="Name37" presStyleLbl="parChTrans1D2" presStyleIdx="3" presStyleCnt="5"/>
      <dgm:spPr/>
    </dgm:pt>
    <dgm:pt modelId="{2FF610E3-8BCF-4FC3-8F3A-AAEDB315DBFA}" type="pres">
      <dgm:prSet presAssocID="{C0DF21BB-CE7D-4719-AC62-7F3D4E9FC414}" presName="hierRoot2" presStyleCnt="0">
        <dgm:presLayoutVars>
          <dgm:hierBranch val="init"/>
        </dgm:presLayoutVars>
      </dgm:prSet>
      <dgm:spPr/>
    </dgm:pt>
    <dgm:pt modelId="{3BA6C08B-0219-4BE2-8E54-EBA2762D43CB}" type="pres">
      <dgm:prSet presAssocID="{C0DF21BB-CE7D-4719-AC62-7F3D4E9FC414}" presName="rootComposite" presStyleCnt="0"/>
      <dgm:spPr/>
    </dgm:pt>
    <dgm:pt modelId="{D50B9863-32E1-4414-B8FF-ADB529A63E20}" type="pres">
      <dgm:prSet presAssocID="{C0DF21BB-CE7D-4719-AC62-7F3D4E9FC414}" presName="rootText" presStyleLbl="node2" presStyleIdx="3" presStyleCnt="5">
        <dgm:presLayoutVars>
          <dgm:chPref val="3"/>
        </dgm:presLayoutVars>
      </dgm:prSet>
      <dgm:spPr/>
    </dgm:pt>
    <dgm:pt modelId="{0C265166-48A8-482F-8BEB-9685A882F52F}" type="pres">
      <dgm:prSet presAssocID="{C0DF21BB-CE7D-4719-AC62-7F3D4E9FC414}" presName="rootConnector" presStyleLbl="node2" presStyleIdx="3" presStyleCnt="5"/>
      <dgm:spPr/>
    </dgm:pt>
    <dgm:pt modelId="{46735DEC-92F0-42C9-80E3-450AB683617D}" type="pres">
      <dgm:prSet presAssocID="{C0DF21BB-CE7D-4719-AC62-7F3D4E9FC414}" presName="hierChild4" presStyleCnt="0"/>
      <dgm:spPr/>
    </dgm:pt>
    <dgm:pt modelId="{BD83A428-EA8D-4C25-A35A-3ABDA49E6535}" type="pres">
      <dgm:prSet presAssocID="{7C43EA1E-405F-4BE9-AF88-54A67FC0FC69}" presName="Name37" presStyleLbl="parChTrans1D3" presStyleIdx="15" presStyleCnt="23"/>
      <dgm:spPr/>
    </dgm:pt>
    <dgm:pt modelId="{39084618-D493-450D-A8F8-FB53A5EC1671}" type="pres">
      <dgm:prSet presAssocID="{F3313B3A-C80C-4932-8A8B-8C7649DCA880}" presName="hierRoot2" presStyleCnt="0">
        <dgm:presLayoutVars>
          <dgm:hierBranch val="init"/>
        </dgm:presLayoutVars>
      </dgm:prSet>
      <dgm:spPr/>
    </dgm:pt>
    <dgm:pt modelId="{27B6E74E-F444-4CB0-8F15-61F53C8360B5}" type="pres">
      <dgm:prSet presAssocID="{F3313B3A-C80C-4932-8A8B-8C7649DCA880}" presName="rootComposite" presStyleCnt="0"/>
      <dgm:spPr/>
    </dgm:pt>
    <dgm:pt modelId="{D9BAABA6-966F-4579-A7EE-D82FBE40B9AB}" type="pres">
      <dgm:prSet presAssocID="{F3313B3A-C80C-4932-8A8B-8C7649DCA880}" presName="rootText" presStyleLbl="node3" presStyleIdx="15" presStyleCnt="23">
        <dgm:presLayoutVars>
          <dgm:chPref val="3"/>
        </dgm:presLayoutVars>
      </dgm:prSet>
      <dgm:spPr/>
    </dgm:pt>
    <dgm:pt modelId="{2447EC8B-5C61-47B1-9AD2-73451CD19063}" type="pres">
      <dgm:prSet presAssocID="{F3313B3A-C80C-4932-8A8B-8C7649DCA880}" presName="rootConnector" presStyleLbl="node3" presStyleIdx="15" presStyleCnt="23"/>
      <dgm:spPr/>
    </dgm:pt>
    <dgm:pt modelId="{9D5B65AB-B7A0-49FF-AC9F-0A50C66BF125}" type="pres">
      <dgm:prSet presAssocID="{F3313B3A-C80C-4932-8A8B-8C7649DCA880}" presName="hierChild4" presStyleCnt="0"/>
      <dgm:spPr/>
    </dgm:pt>
    <dgm:pt modelId="{5F1F1561-CF64-44E2-9ADF-985CF795DA57}" type="pres">
      <dgm:prSet presAssocID="{F3313B3A-C80C-4932-8A8B-8C7649DCA880}" presName="hierChild5" presStyleCnt="0"/>
      <dgm:spPr/>
    </dgm:pt>
    <dgm:pt modelId="{80BB4DE4-D1C3-479F-AC69-E43D1D3544F2}" type="pres">
      <dgm:prSet presAssocID="{5B98C907-24CA-4AA3-B2E1-F45B85FCAE7F}" presName="Name37" presStyleLbl="parChTrans1D3" presStyleIdx="16" presStyleCnt="23"/>
      <dgm:spPr/>
    </dgm:pt>
    <dgm:pt modelId="{98B7F4EE-BA99-4327-8167-CB194A5E010A}" type="pres">
      <dgm:prSet presAssocID="{C6CB874D-3BA7-4130-8364-304745866E31}" presName="hierRoot2" presStyleCnt="0">
        <dgm:presLayoutVars>
          <dgm:hierBranch val="init"/>
        </dgm:presLayoutVars>
      </dgm:prSet>
      <dgm:spPr/>
    </dgm:pt>
    <dgm:pt modelId="{5D24E9B2-5066-4DA3-8354-601DF3EBC3C8}" type="pres">
      <dgm:prSet presAssocID="{C6CB874D-3BA7-4130-8364-304745866E31}" presName="rootComposite" presStyleCnt="0"/>
      <dgm:spPr/>
    </dgm:pt>
    <dgm:pt modelId="{2F686758-9035-4715-A0A7-C412C23BE23A}" type="pres">
      <dgm:prSet presAssocID="{C6CB874D-3BA7-4130-8364-304745866E31}" presName="rootText" presStyleLbl="node3" presStyleIdx="16" presStyleCnt="23">
        <dgm:presLayoutVars>
          <dgm:chPref val="3"/>
        </dgm:presLayoutVars>
      </dgm:prSet>
      <dgm:spPr/>
    </dgm:pt>
    <dgm:pt modelId="{AB19272C-1F92-4422-9482-39BB480A2DB8}" type="pres">
      <dgm:prSet presAssocID="{C6CB874D-3BA7-4130-8364-304745866E31}" presName="rootConnector" presStyleLbl="node3" presStyleIdx="16" presStyleCnt="23"/>
      <dgm:spPr/>
    </dgm:pt>
    <dgm:pt modelId="{B1002A5A-DB25-4A6B-B84C-F17CDA4E28E3}" type="pres">
      <dgm:prSet presAssocID="{C6CB874D-3BA7-4130-8364-304745866E31}" presName="hierChild4" presStyleCnt="0"/>
      <dgm:spPr/>
    </dgm:pt>
    <dgm:pt modelId="{85FFA0DA-32E8-456A-A6A0-E77FD4D2023B}" type="pres">
      <dgm:prSet presAssocID="{C6CB874D-3BA7-4130-8364-304745866E31}" presName="hierChild5" presStyleCnt="0"/>
      <dgm:spPr/>
    </dgm:pt>
    <dgm:pt modelId="{733776E6-8154-4EEE-8D8F-B8F123329985}" type="pres">
      <dgm:prSet presAssocID="{2B7B93A8-A47C-4EEA-8CB3-3B78D21612BF}" presName="Name37" presStyleLbl="parChTrans1D3" presStyleIdx="17" presStyleCnt="23"/>
      <dgm:spPr/>
    </dgm:pt>
    <dgm:pt modelId="{600A497E-7DEF-4982-B28D-58E3417BF21D}" type="pres">
      <dgm:prSet presAssocID="{E321FF89-BA20-4164-863F-A8541CD3E2A3}" presName="hierRoot2" presStyleCnt="0">
        <dgm:presLayoutVars>
          <dgm:hierBranch val="init"/>
        </dgm:presLayoutVars>
      </dgm:prSet>
      <dgm:spPr/>
    </dgm:pt>
    <dgm:pt modelId="{67E71699-0096-49F5-8985-43B85C4310EB}" type="pres">
      <dgm:prSet presAssocID="{E321FF89-BA20-4164-863F-A8541CD3E2A3}" presName="rootComposite" presStyleCnt="0"/>
      <dgm:spPr/>
    </dgm:pt>
    <dgm:pt modelId="{F1F3F321-4551-4401-BE3D-F1E151A05DB6}" type="pres">
      <dgm:prSet presAssocID="{E321FF89-BA20-4164-863F-A8541CD3E2A3}" presName="rootText" presStyleLbl="node3" presStyleIdx="17" presStyleCnt="23">
        <dgm:presLayoutVars>
          <dgm:chPref val="3"/>
        </dgm:presLayoutVars>
      </dgm:prSet>
      <dgm:spPr/>
    </dgm:pt>
    <dgm:pt modelId="{30A30A62-0834-4779-830A-183A3D999FFD}" type="pres">
      <dgm:prSet presAssocID="{E321FF89-BA20-4164-863F-A8541CD3E2A3}" presName="rootConnector" presStyleLbl="node3" presStyleIdx="17" presStyleCnt="23"/>
      <dgm:spPr/>
    </dgm:pt>
    <dgm:pt modelId="{B27C9F8C-5A22-42CF-B471-3DF2D1AD33B0}" type="pres">
      <dgm:prSet presAssocID="{E321FF89-BA20-4164-863F-A8541CD3E2A3}" presName="hierChild4" presStyleCnt="0"/>
      <dgm:spPr/>
    </dgm:pt>
    <dgm:pt modelId="{C4A01393-0A06-4D37-8782-ECBB2E651429}" type="pres">
      <dgm:prSet presAssocID="{E321FF89-BA20-4164-863F-A8541CD3E2A3}" presName="hierChild5" presStyleCnt="0"/>
      <dgm:spPr/>
    </dgm:pt>
    <dgm:pt modelId="{570EF763-4200-4678-82C9-C9EB1F4BCA6A}" type="pres">
      <dgm:prSet presAssocID="{54D537E9-C54F-4D95-BE94-CE9DB1F08F35}" presName="Name37" presStyleLbl="parChTrans1D3" presStyleIdx="18" presStyleCnt="23"/>
      <dgm:spPr/>
    </dgm:pt>
    <dgm:pt modelId="{9150CA46-B293-46FF-9AD7-EF69E70B81E6}" type="pres">
      <dgm:prSet presAssocID="{E343CDE8-C43F-4D7B-904E-27F8CB4D6C6D}" presName="hierRoot2" presStyleCnt="0">
        <dgm:presLayoutVars>
          <dgm:hierBranch val="init"/>
        </dgm:presLayoutVars>
      </dgm:prSet>
      <dgm:spPr/>
    </dgm:pt>
    <dgm:pt modelId="{B3332ABD-92BB-432D-A24E-4E76B2A27412}" type="pres">
      <dgm:prSet presAssocID="{E343CDE8-C43F-4D7B-904E-27F8CB4D6C6D}" presName="rootComposite" presStyleCnt="0"/>
      <dgm:spPr/>
    </dgm:pt>
    <dgm:pt modelId="{2F65DA3B-A5B2-403D-AE2E-1EAF0541DB85}" type="pres">
      <dgm:prSet presAssocID="{E343CDE8-C43F-4D7B-904E-27F8CB4D6C6D}" presName="rootText" presStyleLbl="node3" presStyleIdx="18" presStyleCnt="23">
        <dgm:presLayoutVars>
          <dgm:chPref val="3"/>
        </dgm:presLayoutVars>
      </dgm:prSet>
      <dgm:spPr/>
    </dgm:pt>
    <dgm:pt modelId="{8236EF2D-3870-4FDC-8892-24B4EA7E3A3E}" type="pres">
      <dgm:prSet presAssocID="{E343CDE8-C43F-4D7B-904E-27F8CB4D6C6D}" presName="rootConnector" presStyleLbl="node3" presStyleIdx="18" presStyleCnt="23"/>
      <dgm:spPr/>
    </dgm:pt>
    <dgm:pt modelId="{077489FB-61D1-42B3-AAE5-9DA7903929EA}" type="pres">
      <dgm:prSet presAssocID="{E343CDE8-C43F-4D7B-904E-27F8CB4D6C6D}" presName="hierChild4" presStyleCnt="0"/>
      <dgm:spPr/>
    </dgm:pt>
    <dgm:pt modelId="{4B6B6AB9-6736-4719-A020-A6C168623B2E}" type="pres">
      <dgm:prSet presAssocID="{E343CDE8-C43F-4D7B-904E-27F8CB4D6C6D}" presName="hierChild5" presStyleCnt="0"/>
      <dgm:spPr/>
    </dgm:pt>
    <dgm:pt modelId="{B7035E8B-BCD6-420A-AD4D-F4166F604E18}" type="pres">
      <dgm:prSet presAssocID="{C0DF21BB-CE7D-4719-AC62-7F3D4E9FC414}" presName="hierChild5" presStyleCnt="0"/>
      <dgm:spPr/>
    </dgm:pt>
    <dgm:pt modelId="{C985F68F-4180-46A3-8D23-D765E2B4CD35}" type="pres">
      <dgm:prSet presAssocID="{AC10662B-244B-42B1-9E84-946496D42696}" presName="Name37" presStyleLbl="parChTrans1D2" presStyleIdx="4" presStyleCnt="5"/>
      <dgm:spPr/>
    </dgm:pt>
    <dgm:pt modelId="{9D5572BD-9E81-4F20-AE4E-F29F2969E6A7}" type="pres">
      <dgm:prSet presAssocID="{47FBE822-D105-4F0F-9BDB-082888350699}" presName="hierRoot2" presStyleCnt="0">
        <dgm:presLayoutVars>
          <dgm:hierBranch val="init"/>
        </dgm:presLayoutVars>
      </dgm:prSet>
      <dgm:spPr/>
    </dgm:pt>
    <dgm:pt modelId="{A3453663-C0E7-4703-B55E-256F91BCE247}" type="pres">
      <dgm:prSet presAssocID="{47FBE822-D105-4F0F-9BDB-082888350699}" presName="rootComposite" presStyleCnt="0"/>
      <dgm:spPr/>
    </dgm:pt>
    <dgm:pt modelId="{FE1C8B9D-2971-4855-BE57-FA8CD06AB14D}" type="pres">
      <dgm:prSet presAssocID="{47FBE822-D105-4F0F-9BDB-082888350699}" presName="rootText" presStyleLbl="node2" presStyleIdx="4" presStyleCnt="5">
        <dgm:presLayoutVars>
          <dgm:chPref val="3"/>
        </dgm:presLayoutVars>
      </dgm:prSet>
      <dgm:spPr/>
    </dgm:pt>
    <dgm:pt modelId="{FEEE5797-678F-465A-86E4-E6F5295002FF}" type="pres">
      <dgm:prSet presAssocID="{47FBE822-D105-4F0F-9BDB-082888350699}" presName="rootConnector" presStyleLbl="node2" presStyleIdx="4" presStyleCnt="5"/>
      <dgm:spPr/>
    </dgm:pt>
    <dgm:pt modelId="{62F7F7C4-1635-4B61-AB9B-A0A51FD5EC87}" type="pres">
      <dgm:prSet presAssocID="{47FBE822-D105-4F0F-9BDB-082888350699}" presName="hierChild4" presStyleCnt="0"/>
      <dgm:spPr/>
    </dgm:pt>
    <dgm:pt modelId="{161FA47B-AF59-44E3-8C13-28A7A20E8AB1}" type="pres">
      <dgm:prSet presAssocID="{38FA77B3-206C-4EB4-B692-031D1487E78F}" presName="Name37" presStyleLbl="parChTrans1D3" presStyleIdx="19" presStyleCnt="23"/>
      <dgm:spPr/>
    </dgm:pt>
    <dgm:pt modelId="{8C6ECAAC-192B-465A-8AF5-BB4E1EF7D432}" type="pres">
      <dgm:prSet presAssocID="{1749AAA1-BC79-4BE6-AD16-F93F22F25BE6}" presName="hierRoot2" presStyleCnt="0">
        <dgm:presLayoutVars>
          <dgm:hierBranch val="init"/>
        </dgm:presLayoutVars>
      </dgm:prSet>
      <dgm:spPr/>
    </dgm:pt>
    <dgm:pt modelId="{FC3835B0-CB4B-4D72-AD13-0D26A6385904}" type="pres">
      <dgm:prSet presAssocID="{1749AAA1-BC79-4BE6-AD16-F93F22F25BE6}" presName="rootComposite" presStyleCnt="0"/>
      <dgm:spPr/>
    </dgm:pt>
    <dgm:pt modelId="{CA16751D-88C7-4305-B665-DBA07CFD24D3}" type="pres">
      <dgm:prSet presAssocID="{1749AAA1-BC79-4BE6-AD16-F93F22F25BE6}" presName="rootText" presStyleLbl="node3" presStyleIdx="19" presStyleCnt="23">
        <dgm:presLayoutVars>
          <dgm:chPref val="3"/>
        </dgm:presLayoutVars>
      </dgm:prSet>
      <dgm:spPr/>
    </dgm:pt>
    <dgm:pt modelId="{FE2D1182-FC8A-4071-A043-89C7A70E4CAD}" type="pres">
      <dgm:prSet presAssocID="{1749AAA1-BC79-4BE6-AD16-F93F22F25BE6}" presName="rootConnector" presStyleLbl="node3" presStyleIdx="19" presStyleCnt="23"/>
      <dgm:spPr/>
    </dgm:pt>
    <dgm:pt modelId="{518F3A88-6BE5-4210-87C9-D37C8D8FDB72}" type="pres">
      <dgm:prSet presAssocID="{1749AAA1-BC79-4BE6-AD16-F93F22F25BE6}" presName="hierChild4" presStyleCnt="0"/>
      <dgm:spPr/>
    </dgm:pt>
    <dgm:pt modelId="{9814186D-19D9-4553-9802-805FA1CC065B}" type="pres">
      <dgm:prSet presAssocID="{1749AAA1-BC79-4BE6-AD16-F93F22F25BE6}" presName="hierChild5" presStyleCnt="0"/>
      <dgm:spPr/>
    </dgm:pt>
    <dgm:pt modelId="{70623A27-2E9C-41A9-8C9C-D7E9295C0DFD}" type="pres">
      <dgm:prSet presAssocID="{FE83EB5F-FD92-4AA3-9F06-20FF1117E005}" presName="Name37" presStyleLbl="parChTrans1D3" presStyleIdx="20" presStyleCnt="23"/>
      <dgm:spPr/>
    </dgm:pt>
    <dgm:pt modelId="{163924F1-BA4C-42BF-9DFC-4FBDC3C1D368}" type="pres">
      <dgm:prSet presAssocID="{4F7D52DA-F028-4A66-A5EF-C746C7DEAE85}" presName="hierRoot2" presStyleCnt="0">
        <dgm:presLayoutVars>
          <dgm:hierBranch val="init"/>
        </dgm:presLayoutVars>
      </dgm:prSet>
      <dgm:spPr/>
    </dgm:pt>
    <dgm:pt modelId="{50710DED-83B1-44F4-9CA0-81B3C9420821}" type="pres">
      <dgm:prSet presAssocID="{4F7D52DA-F028-4A66-A5EF-C746C7DEAE85}" presName="rootComposite" presStyleCnt="0"/>
      <dgm:spPr/>
    </dgm:pt>
    <dgm:pt modelId="{A8D29199-1921-4441-A195-D60964913D03}" type="pres">
      <dgm:prSet presAssocID="{4F7D52DA-F028-4A66-A5EF-C746C7DEAE85}" presName="rootText" presStyleLbl="node3" presStyleIdx="20" presStyleCnt="23">
        <dgm:presLayoutVars>
          <dgm:chPref val="3"/>
        </dgm:presLayoutVars>
      </dgm:prSet>
      <dgm:spPr/>
    </dgm:pt>
    <dgm:pt modelId="{A29FCA5A-B2DE-42E5-8157-915AE49B8757}" type="pres">
      <dgm:prSet presAssocID="{4F7D52DA-F028-4A66-A5EF-C746C7DEAE85}" presName="rootConnector" presStyleLbl="node3" presStyleIdx="20" presStyleCnt="23"/>
      <dgm:spPr/>
    </dgm:pt>
    <dgm:pt modelId="{B94B13DC-EAB6-4369-B803-2A718C82525B}" type="pres">
      <dgm:prSet presAssocID="{4F7D52DA-F028-4A66-A5EF-C746C7DEAE85}" presName="hierChild4" presStyleCnt="0"/>
      <dgm:spPr/>
    </dgm:pt>
    <dgm:pt modelId="{64D9CF16-FE55-4BE7-809E-C750BE39FC86}" type="pres">
      <dgm:prSet presAssocID="{4F7D52DA-F028-4A66-A5EF-C746C7DEAE85}" presName="hierChild5" presStyleCnt="0"/>
      <dgm:spPr/>
    </dgm:pt>
    <dgm:pt modelId="{2EDCECA2-66FD-4B47-9C16-29D585CBF8D6}" type="pres">
      <dgm:prSet presAssocID="{FD7B1691-FDE9-452F-A1BD-09DE031DD06D}" presName="Name37" presStyleLbl="parChTrans1D3" presStyleIdx="21" presStyleCnt="23"/>
      <dgm:spPr/>
    </dgm:pt>
    <dgm:pt modelId="{21ACF0C9-C1D2-4206-A5C2-DE203CF8A7FA}" type="pres">
      <dgm:prSet presAssocID="{49CC5DEB-9940-4C00-A7CE-2EA1BD60311D}" presName="hierRoot2" presStyleCnt="0">
        <dgm:presLayoutVars>
          <dgm:hierBranch val="init"/>
        </dgm:presLayoutVars>
      </dgm:prSet>
      <dgm:spPr/>
    </dgm:pt>
    <dgm:pt modelId="{EF190566-70A6-424D-9F4B-386BF518F3C4}" type="pres">
      <dgm:prSet presAssocID="{49CC5DEB-9940-4C00-A7CE-2EA1BD60311D}" presName="rootComposite" presStyleCnt="0"/>
      <dgm:spPr/>
    </dgm:pt>
    <dgm:pt modelId="{14C09A48-FA7F-4163-8332-C05AAD6510D9}" type="pres">
      <dgm:prSet presAssocID="{49CC5DEB-9940-4C00-A7CE-2EA1BD60311D}" presName="rootText" presStyleLbl="node3" presStyleIdx="21" presStyleCnt="23">
        <dgm:presLayoutVars>
          <dgm:chPref val="3"/>
        </dgm:presLayoutVars>
      </dgm:prSet>
      <dgm:spPr/>
    </dgm:pt>
    <dgm:pt modelId="{CD0A2EF0-EA24-47F2-9064-E3021498B971}" type="pres">
      <dgm:prSet presAssocID="{49CC5DEB-9940-4C00-A7CE-2EA1BD60311D}" presName="rootConnector" presStyleLbl="node3" presStyleIdx="21" presStyleCnt="23"/>
      <dgm:spPr/>
    </dgm:pt>
    <dgm:pt modelId="{924966FD-7393-4BAF-BBA0-A3D35048434C}" type="pres">
      <dgm:prSet presAssocID="{49CC5DEB-9940-4C00-A7CE-2EA1BD60311D}" presName="hierChild4" presStyleCnt="0"/>
      <dgm:spPr/>
    </dgm:pt>
    <dgm:pt modelId="{47AA1606-A27B-4441-8FB4-3EB267B8458B}" type="pres">
      <dgm:prSet presAssocID="{49CC5DEB-9940-4C00-A7CE-2EA1BD60311D}" presName="hierChild5" presStyleCnt="0"/>
      <dgm:spPr/>
    </dgm:pt>
    <dgm:pt modelId="{479BA2CD-A14A-4163-B3BD-BA823F55E59E}" type="pres">
      <dgm:prSet presAssocID="{B75F4521-9FCC-4231-80B7-47925FF11533}" presName="Name37" presStyleLbl="parChTrans1D3" presStyleIdx="22" presStyleCnt="23"/>
      <dgm:spPr/>
    </dgm:pt>
    <dgm:pt modelId="{E99C9898-4293-4A37-B99C-F724BB94BD99}" type="pres">
      <dgm:prSet presAssocID="{2FD4E757-C74B-4B2D-B8BC-99588041A2C6}" presName="hierRoot2" presStyleCnt="0">
        <dgm:presLayoutVars>
          <dgm:hierBranch val="init"/>
        </dgm:presLayoutVars>
      </dgm:prSet>
      <dgm:spPr/>
    </dgm:pt>
    <dgm:pt modelId="{670121F4-5102-4B96-83D9-EB7DE35F0D80}" type="pres">
      <dgm:prSet presAssocID="{2FD4E757-C74B-4B2D-B8BC-99588041A2C6}" presName="rootComposite" presStyleCnt="0"/>
      <dgm:spPr/>
    </dgm:pt>
    <dgm:pt modelId="{7938D4AC-7B8B-4A77-845E-3722043D15C1}" type="pres">
      <dgm:prSet presAssocID="{2FD4E757-C74B-4B2D-B8BC-99588041A2C6}" presName="rootText" presStyleLbl="node3" presStyleIdx="22" presStyleCnt="23">
        <dgm:presLayoutVars>
          <dgm:chPref val="3"/>
        </dgm:presLayoutVars>
      </dgm:prSet>
      <dgm:spPr/>
    </dgm:pt>
    <dgm:pt modelId="{832B8674-3B1A-4DE7-A280-F946D4341FA4}" type="pres">
      <dgm:prSet presAssocID="{2FD4E757-C74B-4B2D-B8BC-99588041A2C6}" presName="rootConnector" presStyleLbl="node3" presStyleIdx="22" presStyleCnt="23"/>
      <dgm:spPr/>
    </dgm:pt>
    <dgm:pt modelId="{6B44170E-E567-401B-B13D-D771C609BC38}" type="pres">
      <dgm:prSet presAssocID="{2FD4E757-C74B-4B2D-B8BC-99588041A2C6}" presName="hierChild4" presStyleCnt="0"/>
      <dgm:spPr/>
    </dgm:pt>
    <dgm:pt modelId="{EDE193B9-4DBE-4737-B196-E681D52C5862}" type="pres">
      <dgm:prSet presAssocID="{2FD4E757-C74B-4B2D-B8BC-99588041A2C6}" presName="hierChild5" presStyleCnt="0"/>
      <dgm:spPr/>
    </dgm:pt>
    <dgm:pt modelId="{4FE3D837-8C4C-4670-AEA8-EE75DA6FABD2}" type="pres">
      <dgm:prSet presAssocID="{47FBE822-D105-4F0F-9BDB-082888350699}" presName="hierChild5" presStyleCnt="0"/>
      <dgm:spPr/>
    </dgm:pt>
    <dgm:pt modelId="{B2250F2B-96C6-444B-87D8-875AECDBA090}" type="pres">
      <dgm:prSet presAssocID="{DC4C31AA-B2B0-4B04-800E-C45F9BA20E79}" presName="hierChild3" presStyleCnt="0"/>
      <dgm:spPr/>
    </dgm:pt>
  </dgm:ptLst>
  <dgm:cxnLst>
    <dgm:cxn modelId="{76D18200-AACC-49FB-9BFC-BD8D9B4DE984}" type="presOf" srcId="{D7E2FA51-8C7A-4165-BF96-80DA257EDF89}" destId="{51369DD5-B63D-45B1-A69B-D9C597325C6C}" srcOrd="0" destOrd="0" presId="urn:microsoft.com/office/officeart/2005/8/layout/orgChart1"/>
    <dgm:cxn modelId="{23B02B01-D35C-4B76-9182-EE29ADF560E5}" type="presOf" srcId="{9B91E805-D54C-4C70-AE84-B8A479E1C299}" destId="{E8798B96-C647-42DC-89A1-E9A7ACF9B300}" srcOrd="0" destOrd="0" presId="urn:microsoft.com/office/officeart/2005/8/layout/orgChart1"/>
    <dgm:cxn modelId="{1EB91302-434D-4797-88D6-7CDACE1A9C60}" type="presOf" srcId="{3E4C3D8A-9946-4CC1-AE90-F2475DEAB037}" destId="{379552B4-C488-496B-8360-6D349D46D48E}" srcOrd="1" destOrd="0" presId="urn:microsoft.com/office/officeart/2005/8/layout/orgChart1"/>
    <dgm:cxn modelId="{9CFD2602-6518-431E-B76E-887FBDA8C474}" type="presOf" srcId="{A24E659B-1DE8-4EF6-B7E2-FA3D1FD8A88A}" destId="{0198C10A-2278-4E0F-84C4-2A907E777137}" srcOrd="0" destOrd="0" presId="urn:microsoft.com/office/officeart/2005/8/layout/orgChart1"/>
    <dgm:cxn modelId="{ED30CE07-B23F-4A1A-A137-D0329682AFB2}" type="presOf" srcId="{1AD74ACA-9EB8-4E2B-8436-22FF47743DC7}" destId="{24BBD61F-5B7B-401C-B799-C249430D2413}" srcOrd="0" destOrd="0" presId="urn:microsoft.com/office/officeart/2005/8/layout/orgChart1"/>
    <dgm:cxn modelId="{8F91650B-9179-4B3D-BC8E-23EF4421A340}" srcId="{9C4D57BE-5A37-4D5C-B1A2-3DED7F13CCA6}" destId="{AEE1FAA7-B684-4B85-8A70-C34DEDE19AAA}" srcOrd="0" destOrd="0" parTransId="{1D49E9DA-1495-45AD-81F1-ED282AAC03C5}" sibTransId="{3CD8E33E-386F-4B7C-B2AA-6369897112E6}"/>
    <dgm:cxn modelId="{C0F7B60B-1A8D-43CF-B580-48D5C7C17F7E}" type="presOf" srcId="{1749AAA1-BC79-4BE6-AD16-F93F22F25BE6}" destId="{CA16751D-88C7-4305-B665-DBA07CFD24D3}" srcOrd="0" destOrd="0" presId="urn:microsoft.com/office/officeart/2005/8/layout/orgChart1"/>
    <dgm:cxn modelId="{EDC8080C-2FF8-42C4-B13E-262E0B1DAFF3}" type="presOf" srcId="{9B0BFA3B-C983-4D62-A431-57BD8BA39C1D}" destId="{FFBD6DF2-1417-439D-84A1-2DA7F0DD84EC}" srcOrd="0" destOrd="0" presId="urn:microsoft.com/office/officeart/2005/8/layout/orgChart1"/>
    <dgm:cxn modelId="{43BA7212-1FA3-4EF1-87C2-4B4FDB33670A}" type="presOf" srcId="{AEE1FAA7-B684-4B85-8A70-C34DEDE19AAA}" destId="{0E06D9A7-120F-4F24-B7C4-C39760C16D4C}" srcOrd="1" destOrd="0" presId="urn:microsoft.com/office/officeart/2005/8/layout/orgChart1"/>
    <dgm:cxn modelId="{3D851815-2D45-435E-A9F1-515A24CA2363}" type="presOf" srcId="{9B0BFA3B-C983-4D62-A431-57BD8BA39C1D}" destId="{2D6EB91A-8365-40E9-9D44-E9499910862E}" srcOrd="1" destOrd="0" presId="urn:microsoft.com/office/officeart/2005/8/layout/orgChart1"/>
    <dgm:cxn modelId="{8AC41C1C-AF7C-45A6-BFA4-F64B2E5C5E5D}" srcId="{C0DF21BB-CE7D-4719-AC62-7F3D4E9FC414}" destId="{C6CB874D-3BA7-4130-8364-304745866E31}" srcOrd="1" destOrd="0" parTransId="{5B98C907-24CA-4AA3-B2E1-F45B85FCAE7F}" sibTransId="{40F33F0E-B20E-45C1-807F-F8898EDB0A80}"/>
    <dgm:cxn modelId="{FFE7F11F-15A1-484A-AEAA-D8135D92FD12}" type="presOf" srcId="{DC4C31AA-B2B0-4B04-800E-C45F9BA20E79}" destId="{C2FDA595-6777-49C0-A3B6-2CB68EA68BEF}" srcOrd="0" destOrd="0" presId="urn:microsoft.com/office/officeart/2005/8/layout/orgChart1"/>
    <dgm:cxn modelId="{4375F91F-476D-4FA3-B641-14669CA69501}" srcId="{C0DF21BB-CE7D-4719-AC62-7F3D4E9FC414}" destId="{F3313B3A-C80C-4932-8A8B-8C7649DCA880}" srcOrd="0" destOrd="0" parTransId="{7C43EA1E-405F-4BE9-AF88-54A67FC0FC69}" sibTransId="{21A1C780-FAA9-4455-8BE0-5485BA48F4D5}"/>
    <dgm:cxn modelId="{827C3520-A409-4C30-AE01-DF9B88DB2B3F}" type="presOf" srcId="{47FBE822-D105-4F0F-9BDB-082888350699}" destId="{FE1C8B9D-2971-4855-BE57-FA8CD06AB14D}" srcOrd="0" destOrd="0" presId="urn:microsoft.com/office/officeart/2005/8/layout/orgChart1"/>
    <dgm:cxn modelId="{60649A21-B593-4262-AD73-19175A7E255D}" type="presOf" srcId="{6AD43025-2E34-4189-A900-02F1477D6CCD}" destId="{7DAE2E36-0332-47D4-B053-71E7B570E0BE}" srcOrd="0" destOrd="0" presId="urn:microsoft.com/office/officeart/2005/8/layout/orgChart1"/>
    <dgm:cxn modelId="{7DDE9722-540F-4D1D-83E0-4ECE98F59898}" type="presOf" srcId="{A10C73F5-DCE5-4807-8258-B38661054587}" destId="{C58B42A2-CAF5-4414-8032-BA3BD083BCF5}" srcOrd="0" destOrd="0" presId="urn:microsoft.com/office/officeart/2005/8/layout/orgChart1"/>
    <dgm:cxn modelId="{AA862B24-FCC5-4422-AABD-E9A5FC9D887B}" type="presOf" srcId="{A0785CF4-53AD-4912-93CE-D4CA3CA3F0C5}" destId="{ED379CB5-1900-45D9-AA79-6C0B6D63728B}" srcOrd="0" destOrd="0" presId="urn:microsoft.com/office/officeart/2005/8/layout/orgChart1"/>
    <dgm:cxn modelId="{24146224-A6D5-4E97-90D1-362807D223E9}" type="presOf" srcId="{498B4B3C-A28C-4132-9E24-19AE76753D50}" destId="{F85E7DF4-DAB1-470A-904B-1D35EE9026CE}" srcOrd="1" destOrd="0" presId="urn:microsoft.com/office/officeart/2005/8/layout/orgChart1"/>
    <dgm:cxn modelId="{DAEDF127-7DD6-4AF4-B404-9B3ED6F5F64C}" type="presOf" srcId="{C0DF21BB-CE7D-4719-AC62-7F3D4E9FC414}" destId="{0C265166-48A8-482F-8BEB-9685A882F52F}" srcOrd="1" destOrd="0" presId="urn:microsoft.com/office/officeart/2005/8/layout/orgChart1"/>
    <dgm:cxn modelId="{71940229-D560-43C4-AF30-E1E4A6545DC5}" type="presOf" srcId="{49CC5DEB-9940-4C00-A7CE-2EA1BD60311D}" destId="{14C09A48-FA7F-4163-8332-C05AAD6510D9}" srcOrd="0" destOrd="0" presId="urn:microsoft.com/office/officeart/2005/8/layout/orgChart1"/>
    <dgm:cxn modelId="{D2406236-7371-4843-B941-97D19D25F093}" type="presOf" srcId="{2EB600A1-D571-49C8-91F6-76D000123AE4}" destId="{B83C8AA3-049A-4515-87DF-0BF75F304647}" srcOrd="1" destOrd="0" presId="urn:microsoft.com/office/officeart/2005/8/layout/orgChart1"/>
    <dgm:cxn modelId="{EF3AA037-FE80-4A27-AF9B-20E153683B11}" type="presOf" srcId="{D3ABD759-DBA7-4B28-AEB6-04530AFDA518}" destId="{C7C5B348-1B2E-466A-A4B1-DAA38D6BA632}" srcOrd="0" destOrd="0" presId="urn:microsoft.com/office/officeart/2005/8/layout/orgChart1"/>
    <dgm:cxn modelId="{4DFEF938-928D-4763-8553-3AF82DFEDFE8}" srcId="{F180F7F6-422D-449A-BB0C-3E7F6EA8902F}" destId="{D3ABD759-DBA7-4B28-AEB6-04530AFDA518}" srcOrd="4" destOrd="0" parTransId="{5B34C5B0-1CFE-4E6E-910D-43AE89039E08}" sibTransId="{19D9998F-69DD-4E33-95CB-7CF6B289F975}"/>
    <dgm:cxn modelId="{1FF6D93B-3617-48BE-BC42-74A0E491A196}" type="presOf" srcId="{49CC5DEB-9940-4C00-A7CE-2EA1BD60311D}" destId="{CD0A2EF0-EA24-47F2-9064-E3021498B971}" srcOrd="1" destOrd="0" presId="urn:microsoft.com/office/officeart/2005/8/layout/orgChart1"/>
    <dgm:cxn modelId="{66D4AA3F-ADB0-4431-B0EA-13417201819B}" type="presOf" srcId="{277C0E5C-5801-4835-9BED-877C5BC98F85}" destId="{B7A871D2-C06F-4A39-AFB2-BFAD096BA6EE}" srcOrd="0" destOrd="0" presId="urn:microsoft.com/office/officeart/2005/8/layout/orgChart1"/>
    <dgm:cxn modelId="{94B2A35B-C485-4E4C-9109-9258C0C8FC16}" srcId="{F180F7F6-422D-449A-BB0C-3E7F6EA8902F}" destId="{0B04C6A7-C976-4B51-84EB-FE1C12DC91B4}" srcOrd="1" destOrd="0" parTransId="{1AF51204-D6D4-47CF-A416-7A4BF5F87904}" sibTransId="{909AB01A-99E6-43A0-8813-8CAAEDF0DE90}"/>
    <dgm:cxn modelId="{A952FF5C-F896-4660-B65C-766A013566A3}" type="presOf" srcId="{C6CB874D-3BA7-4130-8364-304745866E31}" destId="{AB19272C-1F92-4422-9482-39BB480A2DB8}" srcOrd="1" destOrd="0" presId="urn:microsoft.com/office/officeart/2005/8/layout/orgChart1"/>
    <dgm:cxn modelId="{E122065D-E443-41C8-BC31-10326D09FA85}" type="presOf" srcId="{451A9823-DE03-4D16-99FA-63CDB0CDE154}" destId="{324EC064-3717-4F26-9814-6444AE120B3D}" srcOrd="0" destOrd="0" presId="urn:microsoft.com/office/officeart/2005/8/layout/orgChart1"/>
    <dgm:cxn modelId="{440E5661-E7D6-4C49-944D-5502F7532AE1}" type="presOf" srcId="{2FD4E757-C74B-4B2D-B8BC-99588041A2C6}" destId="{7938D4AC-7B8B-4A77-845E-3722043D15C1}" srcOrd="0" destOrd="0" presId="urn:microsoft.com/office/officeart/2005/8/layout/orgChart1"/>
    <dgm:cxn modelId="{86669841-DD98-4604-BAA2-E8B2667D9939}" type="presOf" srcId="{2B7B93A8-A47C-4EEA-8CB3-3B78D21612BF}" destId="{733776E6-8154-4EEE-8D8F-B8F123329985}" srcOrd="0" destOrd="0" presId="urn:microsoft.com/office/officeart/2005/8/layout/orgChart1"/>
    <dgm:cxn modelId="{C6902362-5FDD-4B0C-BE19-BC85DA5CAA4B}" type="presOf" srcId="{AEE1FAA7-B684-4B85-8A70-C34DEDE19AAA}" destId="{B5043780-0160-4B56-ADD1-3643196BFCBA}" srcOrd="0" destOrd="0" presId="urn:microsoft.com/office/officeart/2005/8/layout/orgChart1"/>
    <dgm:cxn modelId="{0ABF8363-CF4D-400D-9BCC-E8F46B99F9F1}" type="presOf" srcId="{DA172C46-F440-4DAD-A54F-A685FF7FDA15}" destId="{B414F869-0A0F-46C1-A628-FA56DDDD0C88}" srcOrd="1" destOrd="0" presId="urn:microsoft.com/office/officeart/2005/8/layout/orgChart1"/>
    <dgm:cxn modelId="{AA23D245-A81A-4F1F-9E9E-912B42F82DE5}" type="presOf" srcId="{E343CDE8-C43F-4D7B-904E-27F8CB4D6C6D}" destId="{2F65DA3B-A5B2-403D-AE2E-1EAF0541DB85}" srcOrd="0" destOrd="0" presId="urn:microsoft.com/office/officeart/2005/8/layout/orgChart1"/>
    <dgm:cxn modelId="{FB263066-01EE-4B05-AE84-F36D4427CD9C}" srcId="{C0DF21BB-CE7D-4719-AC62-7F3D4E9FC414}" destId="{E321FF89-BA20-4164-863F-A8541CD3E2A3}" srcOrd="2" destOrd="0" parTransId="{2B7B93A8-A47C-4EEA-8CB3-3B78D21612BF}" sibTransId="{D021F819-4E6C-4406-9F8E-A6CC5284BD66}"/>
    <dgm:cxn modelId="{83A1AC6A-D5AE-44B9-816C-B7FCCDE3A2AE}" type="presOf" srcId="{9C4D57BE-5A37-4D5C-B1A2-3DED7F13CCA6}" destId="{1981EF03-5C94-4182-A14C-DFBBFCCCE423}" srcOrd="0" destOrd="0" presId="urn:microsoft.com/office/officeart/2005/8/layout/orgChart1"/>
    <dgm:cxn modelId="{31B2166B-0107-41E2-84DD-1DC8B591F4D9}" type="presOf" srcId="{498B4B3C-A28C-4132-9E24-19AE76753D50}" destId="{1E8E04D8-F963-4857-ADAC-DB85F5C5B5E3}" srcOrd="0" destOrd="0" presId="urn:microsoft.com/office/officeart/2005/8/layout/orgChart1"/>
    <dgm:cxn modelId="{F3B3994B-133D-487B-B019-A2A47FA40FB5}" srcId="{9C4D57BE-5A37-4D5C-B1A2-3DED7F13CCA6}" destId="{2EB600A1-D571-49C8-91F6-76D000123AE4}" srcOrd="4" destOrd="0" parTransId="{82F151C1-C193-4B76-93DE-F53C9B98200D}" sibTransId="{F7D027BD-7A1C-452B-8080-5B3E0A6582B2}"/>
    <dgm:cxn modelId="{C960B54B-FE65-4B25-9C1E-1F50DC1ECD5C}" type="presOf" srcId="{82F151C1-C193-4B76-93DE-F53C9B98200D}" destId="{66D17402-3AC0-4FB8-869C-B4EA09CB197A}" srcOrd="0" destOrd="0" presId="urn:microsoft.com/office/officeart/2005/8/layout/orgChart1"/>
    <dgm:cxn modelId="{9A94456D-953A-4E3E-AB39-DB72EC132B28}" srcId="{F180F7F6-422D-449A-BB0C-3E7F6EA8902F}" destId="{A24E659B-1DE8-4EF6-B7E2-FA3D1FD8A88A}" srcOrd="3" destOrd="0" parTransId="{77974399-C965-4CAD-92D5-DDD68F9DB119}" sibTransId="{F58DC236-A020-4187-B9C0-6C8E6F26C3E7}"/>
    <dgm:cxn modelId="{877E7470-155C-4930-8399-2BC5036E0527}" srcId="{9C4D57BE-5A37-4D5C-B1A2-3DED7F13CCA6}" destId="{D7E2FA51-8C7A-4165-BF96-80DA257EDF89}" srcOrd="3" destOrd="0" parTransId="{26660E72-E399-4567-98A2-211D68C73418}" sibTransId="{06D042E5-0707-4AF7-B6E8-06ABC2424A20}"/>
    <dgm:cxn modelId="{DFF8E750-D439-4252-B35E-953BD1529635}" type="presOf" srcId="{6EC6BE98-E818-439C-A4E0-ECBA0FFBD3E2}" destId="{B807A90B-FA6B-4B00-B44B-B617F6B143C5}" srcOrd="1" destOrd="0" presId="urn:microsoft.com/office/officeart/2005/8/layout/orgChart1"/>
    <dgm:cxn modelId="{8FE48951-727E-43D2-8D77-EE981338E1E2}" type="presOf" srcId="{FE83EB5F-FD92-4AA3-9F06-20FF1117E005}" destId="{70623A27-2E9C-41A9-8C9C-D7E9295C0DFD}" srcOrd="0" destOrd="0" presId="urn:microsoft.com/office/officeart/2005/8/layout/orgChart1"/>
    <dgm:cxn modelId="{80489652-F761-49F3-BC48-344BC6840044}" type="presOf" srcId="{0B04C6A7-C976-4B51-84EB-FE1C12DC91B4}" destId="{47BA3DFD-20BE-4C38-BCCC-08FF4CF51CAE}" srcOrd="1" destOrd="0" presId="urn:microsoft.com/office/officeart/2005/8/layout/orgChart1"/>
    <dgm:cxn modelId="{ABCA3373-E1B6-4C6A-A6E2-C6309DB77D70}" srcId="{F180F7F6-422D-449A-BB0C-3E7F6EA8902F}" destId="{D07E999B-1697-4A96-AA9F-B8007B917D4D}" srcOrd="2" destOrd="0" parTransId="{1AD74ACA-9EB8-4E2B-8436-22FF47743DC7}" sibTransId="{5BC22EFE-0F49-4F14-A3FE-A8D2333CF0E1}"/>
    <dgm:cxn modelId="{E6280D74-E940-4D4B-8DF6-AF0AAFFA86EF}" type="presOf" srcId="{2202ADC6-70E0-40FC-9E25-15F0651B18AE}" destId="{6991F8A2-C432-4083-9579-45E906673327}" srcOrd="0" destOrd="0" presId="urn:microsoft.com/office/officeart/2005/8/layout/orgChart1"/>
    <dgm:cxn modelId="{DFCDF554-BE3C-4E73-942F-BB5F29D05193}" type="presOf" srcId="{C6CB874D-3BA7-4130-8364-304745866E31}" destId="{2F686758-9035-4715-A0A7-C412C23BE23A}" srcOrd="0" destOrd="0" presId="urn:microsoft.com/office/officeart/2005/8/layout/orgChart1"/>
    <dgm:cxn modelId="{BE041876-4911-44E2-B60B-CDE77E992069}" type="presOf" srcId="{E821F7DF-B4AC-46FA-80B9-B3EEDAC8D080}" destId="{FFFAE83B-A0C5-438A-8B1F-CE9C92D9531D}" srcOrd="0" destOrd="0" presId="urn:microsoft.com/office/officeart/2005/8/layout/orgChart1"/>
    <dgm:cxn modelId="{5CE3A576-D0DE-4A03-AB9D-8B07C3D286A3}" type="presOf" srcId="{5B98C907-24CA-4AA3-B2E1-F45B85FCAE7F}" destId="{80BB4DE4-D1C3-479F-AC69-E43D1D3544F2}" srcOrd="0" destOrd="0" presId="urn:microsoft.com/office/officeart/2005/8/layout/orgChart1"/>
    <dgm:cxn modelId="{DD32EF56-98C1-4417-8B1F-2C8B16D15DB2}" type="presOf" srcId="{B75F4521-9FCC-4231-80B7-47925FF11533}" destId="{479BA2CD-A14A-4163-B3BD-BA823F55E59E}" srcOrd="0" destOrd="0" presId="urn:microsoft.com/office/officeart/2005/8/layout/orgChart1"/>
    <dgm:cxn modelId="{C55F2657-9B82-4A83-BD14-353A3EB7CF52}" type="presOf" srcId="{D07E999B-1697-4A96-AA9F-B8007B917D4D}" destId="{ECB909DB-377E-47C9-9DB6-570C80E6164F}" srcOrd="1" destOrd="0" presId="urn:microsoft.com/office/officeart/2005/8/layout/orgChart1"/>
    <dgm:cxn modelId="{ED660A81-D422-44BA-8D56-018012117373}" type="presOf" srcId="{4F7D52DA-F028-4A66-A5EF-C746C7DEAE85}" destId="{A29FCA5A-B2DE-42E5-8157-915AE49B8757}" srcOrd="1" destOrd="0" presId="urn:microsoft.com/office/officeart/2005/8/layout/orgChart1"/>
    <dgm:cxn modelId="{61E02A83-81DF-4FEA-97BF-E6D0BECB56D9}" type="presOf" srcId="{C0DF21BB-CE7D-4719-AC62-7F3D4E9FC414}" destId="{D50B9863-32E1-4414-B8FF-ADB529A63E20}" srcOrd="0" destOrd="0" presId="urn:microsoft.com/office/officeart/2005/8/layout/orgChart1"/>
    <dgm:cxn modelId="{A2D7FF85-F05F-4F22-BE35-D142DF5A70BF}" type="presOf" srcId="{2EB600A1-D571-49C8-91F6-76D000123AE4}" destId="{0DD09A21-58D0-4657-983A-F83BFBE0A4C4}" srcOrd="0" destOrd="0" presId="urn:microsoft.com/office/officeart/2005/8/layout/orgChart1"/>
    <dgm:cxn modelId="{CA376386-F7CD-41CC-AB45-4D35DFD12E64}" type="presOf" srcId="{F180F7F6-422D-449A-BB0C-3E7F6EA8902F}" destId="{5F17FDD7-7A72-44B7-9DE2-B9CEBF5FA82A}" srcOrd="0" destOrd="0" presId="urn:microsoft.com/office/officeart/2005/8/layout/orgChart1"/>
    <dgm:cxn modelId="{31F48D87-5B71-4917-BB69-B9220916DFCB}" srcId="{F180F7F6-422D-449A-BB0C-3E7F6EA8902F}" destId="{E821F7DF-B4AC-46FA-80B9-B3EEDAC8D080}" srcOrd="0" destOrd="0" parTransId="{1470DA5A-3F0B-4C02-9937-54D5F1A3EC01}" sibTransId="{ECB5D11F-75FD-424B-B0EB-50616D69ED83}"/>
    <dgm:cxn modelId="{0C7D678B-B63B-4181-9D19-83B9A16618F2}" srcId="{DC4C31AA-B2B0-4B04-800E-C45F9BA20E79}" destId="{C0DF21BB-CE7D-4719-AC62-7F3D4E9FC414}" srcOrd="3" destOrd="0" parTransId="{67B6E085-165D-4D11-9072-A1A2CCBB90F7}" sibTransId="{01B13A72-39EF-4252-97D6-1846286F5641}"/>
    <dgm:cxn modelId="{F3A1408D-0579-42C8-8213-5FA245BCA1B0}" type="presOf" srcId="{D07E999B-1697-4A96-AA9F-B8007B917D4D}" destId="{0D315A84-053E-4540-ACE2-E4313C854399}" srcOrd="0" destOrd="0" presId="urn:microsoft.com/office/officeart/2005/8/layout/orgChart1"/>
    <dgm:cxn modelId="{9AB0868E-24DA-42F9-8FFC-AC77F13E9C8C}" type="presOf" srcId="{096F06F9-5923-450B-91B5-0E3087551051}" destId="{FB68267B-FBED-4DB5-AF98-52092860611F}" srcOrd="0" destOrd="0" presId="urn:microsoft.com/office/officeart/2005/8/layout/orgChart1"/>
    <dgm:cxn modelId="{48D1E28E-0ED3-4260-ABE6-290223607B85}" srcId="{3CBDD8B5-BF81-427F-8882-C9DA7E67783B}" destId="{9B0BFA3B-C983-4D62-A431-57BD8BA39C1D}" srcOrd="0" destOrd="0" parTransId="{0DE1F67D-BBE2-4D6C-A2EB-4E39850118A3}" sibTransId="{0904AF42-04BA-41C5-B00A-0C41576C17F1}"/>
    <dgm:cxn modelId="{B9516D8F-6927-4061-A8FD-7A0E4B8A6878}" type="presOf" srcId="{5B34C5B0-1CFE-4E6E-910D-43AE89039E08}" destId="{459C2596-939A-43FF-A44D-F86FEB43AB02}" srcOrd="0" destOrd="0" presId="urn:microsoft.com/office/officeart/2005/8/layout/orgChart1"/>
    <dgm:cxn modelId="{D4EED792-542C-4770-A25A-7FC5005CC960}" type="presOf" srcId="{F180F7F6-422D-449A-BB0C-3E7F6EA8902F}" destId="{C453F981-6866-4C18-9D9D-8C7B2EC07F53}" srcOrd="1" destOrd="0" presId="urn:microsoft.com/office/officeart/2005/8/layout/orgChart1"/>
    <dgm:cxn modelId="{5B541C93-B80A-4622-B3C6-F9901AEC8648}" type="presOf" srcId="{1D49E9DA-1495-45AD-81F1-ED282AAC03C5}" destId="{A9AC9465-0666-4AD9-B3E0-4336AEDA10F9}" srcOrd="0" destOrd="0" presId="urn:microsoft.com/office/officeart/2005/8/layout/orgChart1"/>
    <dgm:cxn modelId="{C580D493-45A5-468B-A441-FD43FFCE5023}" type="presOf" srcId="{67B6E085-165D-4D11-9072-A1A2CCBB90F7}" destId="{2D55AE30-FD10-40DF-AFAE-8CE4059862A4}" srcOrd="0" destOrd="0" presId="urn:microsoft.com/office/officeart/2005/8/layout/orgChart1"/>
    <dgm:cxn modelId="{A7ACE895-C8A6-49AB-BE95-1B3EEAFAA3F9}" type="presOf" srcId="{D3ABD759-DBA7-4B28-AEB6-04530AFDA518}" destId="{2D5DB5AC-0322-4652-9475-C66E010323E9}" srcOrd="1" destOrd="0" presId="urn:microsoft.com/office/officeart/2005/8/layout/orgChart1"/>
    <dgm:cxn modelId="{19040496-15EA-4357-A1B2-FF1E464F81C5}" srcId="{3CBDD8B5-BF81-427F-8882-C9DA7E67783B}" destId="{498B4B3C-A28C-4132-9E24-19AE76753D50}" srcOrd="1" destOrd="0" parTransId="{096F06F9-5923-450B-91B5-0E3087551051}" sibTransId="{09C47B2E-6A33-4604-8B26-87B6F62F7B65}"/>
    <dgm:cxn modelId="{B30D1098-1045-4090-B7E8-161E89429651}" type="presOf" srcId="{2202ADC6-70E0-40FC-9E25-15F0651B18AE}" destId="{7AD2CEC5-ADEB-4C10-9B7D-72DCBC9B86BA}" srcOrd="1" destOrd="0" presId="urn:microsoft.com/office/officeart/2005/8/layout/orgChart1"/>
    <dgm:cxn modelId="{72118599-B0FA-4A84-BE33-9EBABE52A710}" type="presOf" srcId="{A24E659B-1DE8-4EF6-B7E2-FA3D1FD8A88A}" destId="{44904FCA-8B98-4DFD-8E07-22881246E7FF}" srcOrd="1" destOrd="0" presId="urn:microsoft.com/office/officeart/2005/8/layout/orgChart1"/>
    <dgm:cxn modelId="{BA59A39C-75C2-444F-A223-FEE61BA6E1F1}" type="presOf" srcId="{7C43EA1E-405F-4BE9-AF88-54A67FC0FC69}" destId="{BD83A428-EA8D-4C25-A35A-3ABDA49E6535}" srcOrd="0" destOrd="0" presId="urn:microsoft.com/office/officeart/2005/8/layout/orgChart1"/>
    <dgm:cxn modelId="{C047189E-3E6C-4037-913E-B6F4B1E4C935}" type="presOf" srcId="{F3313B3A-C80C-4932-8A8B-8C7649DCA880}" destId="{2447EC8B-5C61-47B1-9AD2-73451CD19063}" srcOrd="1" destOrd="0" presId="urn:microsoft.com/office/officeart/2005/8/layout/orgChart1"/>
    <dgm:cxn modelId="{9A14429E-23F0-4AB3-93A0-A7A8EC401AFE}" type="presOf" srcId="{D7E2FA51-8C7A-4165-BF96-80DA257EDF89}" destId="{065B5B4D-5D3E-4D5C-9C8E-67771ADD8324}" srcOrd="1" destOrd="0" presId="urn:microsoft.com/office/officeart/2005/8/layout/orgChart1"/>
    <dgm:cxn modelId="{E30F24A1-03AF-4528-AA65-29B9730EBBE9}" type="presOf" srcId="{77974399-C965-4CAD-92D5-DDD68F9DB119}" destId="{B557B55A-A52C-4E42-B29E-364F2BE6DCAC}" srcOrd="0" destOrd="0" presId="urn:microsoft.com/office/officeart/2005/8/layout/orgChart1"/>
    <dgm:cxn modelId="{3E31F4A1-CD48-4962-9423-78C681C2B0B4}" type="presOf" srcId="{FD7B1691-FDE9-452F-A1BD-09DE031DD06D}" destId="{2EDCECA2-66FD-4B47-9C16-29D585CBF8D6}" srcOrd="0" destOrd="0" presId="urn:microsoft.com/office/officeart/2005/8/layout/orgChart1"/>
    <dgm:cxn modelId="{D60A5FA6-D54B-47E5-9B92-C187A656FF33}" type="presOf" srcId="{E321FF89-BA20-4164-863F-A8541CD3E2A3}" destId="{30A30A62-0834-4779-830A-183A3D999FFD}" srcOrd="1" destOrd="0" presId="urn:microsoft.com/office/officeart/2005/8/layout/orgChart1"/>
    <dgm:cxn modelId="{C1AF4AAA-5177-4853-AE5E-8952B4BA6DCB}" type="presOf" srcId="{1749AAA1-BC79-4BE6-AD16-F93F22F25BE6}" destId="{FE2D1182-FC8A-4071-A043-89C7A70E4CAD}" srcOrd="1" destOrd="0" presId="urn:microsoft.com/office/officeart/2005/8/layout/orgChart1"/>
    <dgm:cxn modelId="{BFE25FAE-EDAE-4CE8-A63B-387D24243926}" srcId="{47FBE822-D105-4F0F-9BDB-082888350699}" destId="{49CC5DEB-9940-4C00-A7CE-2EA1BD60311D}" srcOrd="2" destOrd="0" parTransId="{FD7B1691-FDE9-452F-A1BD-09DE031DD06D}" sibTransId="{70286871-3D63-4EA4-9D3B-B40C0FCACD69}"/>
    <dgm:cxn modelId="{FB0947B0-9566-4E84-A0C5-98E83CA8C4BB}" type="presOf" srcId="{4F7D52DA-F028-4A66-A5EF-C746C7DEAE85}" destId="{A8D29199-1921-4441-A195-D60964913D03}" srcOrd="0" destOrd="0" presId="urn:microsoft.com/office/officeart/2005/8/layout/orgChart1"/>
    <dgm:cxn modelId="{BC9FCDB2-159E-4E0E-8668-3D71E75A663A}" srcId="{DC4C31AA-B2B0-4B04-800E-C45F9BA20E79}" destId="{3CBDD8B5-BF81-427F-8882-C9DA7E67783B}" srcOrd="1" destOrd="0" parTransId="{D7C9B0D0-147E-4EF0-AB5D-ECC72206DE83}" sibTransId="{88DAAE2E-171E-4340-95D3-32858AF8BA93}"/>
    <dgm:cxn modelId="{642D37B4-BA12-4207-9B70-A1FC31C39804}" type="presOf" srcId="{DB72F536-128D-4EF7-9ABA-B92963A21F72}" destId="{744B2BD7-130F-44B1-BBE7-5AA3AE462100}" srcOrd="0" destOrd="0" presId="urn:microsoft.com/office/officeart/2005/8/layout/orgChart1"/>
    <dgm:cxn modelId="{27F565B5-6FEF-4D27-8464-CF35FFEA8CCF}" type="presOf" srcId="{E821F7DF-B4AC-46FA-80B9-B3EEDAC8D080}" destId="{FABCC988-FEB1-49F4-A532-9653C15A617B}" srcOrd="1" destOrd="0" presId="urn:microsoft.com/office/officeart/2005/8/layout/orgChart1"/>
    <dgm:cxn modelId="{109041B8-EB13-4E0C-B23F-D50126804434}" type="presOf" srcId="{47FBE822-D105-4F0F-9BDB-082888350699}" destId="{FEEE5797-678F-465A-86E4-E6F5295002FF}" srcOrd="1" destOrd="0" presId="urn:microsoft.com/office/officeart/2005/8/layout/orgChart1"/>
    <dgm:cxn modelId="{842AB1BC-849E-426A-BC0F-74FB654AC01E}" type="presOf" srcId="{F3313B3A-C80C-4932-8A8B-8C7649DCA880}" destId="{D9BAABA6-966F-4579-A7EE-D82FBE40B9AB}" srcOrd="0" destOrd="0" presId="urn:microsoft.com/office/officeart/2005/8/layout/orgChart1"/>
    <dgm:cxn modelId="{CBF8EBBE-DAC3-4771-A83A-923A286B432A}" srcId="{C0DF21BB-CE7D-4719-AC62-7F3D4E9FC414}" destId="{E343CDE8-C43F-4D7B-904E-27F8CB4D6C6D}" srcOrd="3" destOrd="0" parTransId="{54D537E9-C54F-4D95-BE94-CE9DB1F08F35}" sibTransId="{75FFAA19-E166-4C1D-B3DC-DB7C74A4C207}"/>
    <dgm:cxn modelId="{ECB8BBBF-F49D-4875-82FE-06CD9F86DA54}" srcId="{47FBE822-D105-4F0F-9BDB-082888350699}" destId="{1749AAA1-BC79-4BE6-AD16-F93F22F25BE6}" srcOrd="0" destOrd="0" parTransId="{38FA77B3-206C-4EB4-B692-031D1487E78F}" sibTransId="{FAAD4EC5-BA2A-4407-B2B5-BBE9705A8674}"/>
    <dgm:cxn modelId="{563C73C3-BBF0-4AFC-9413-AD03B699AAC9}" srcId="{9C4D57BE-5A37-4D5C-B1A2-3DED7F13CCA6}" destId="{2202ADC6-70E0-40FC-9E25-15F0651B18AE}" srcOrd="1" destOrd="0" parTransId="{A0785CF4-53AD-4912-93CE-D4CA3CA3F0C5}" sibTransId="{4DD637B3-56CD-42A8-8C65-BB2B8571A15B}"/>
    <dgm:cxn modelId="{E69854C3-81B5-4F5D-A161-D679162263AA}" type="presOf" srcId="{3E4C3D8A-9946-4CC1-AE90-F2475DEAB037}" destId="{A3BC765F-7707-4773-AA0D-95B77AFFF66A}" srcOrd="0" destOrd="0" presId="urn:microsoft.com/office/officeart/2005/8/layout/orgChart1"/>
    <dgm:cxn modelId="{FF2B7DC3-F8B5-4104-8B57-A6446D457233}" srcId="{DC4C31AA-B2B0-4B04-800E-C45F9BA20E79}" destId="{47FBE822-D105-4F0F-9BDB-082888350699}" srcOrd="4" destOrd="0" parTransId="{AC10662B-244B-42B1-9E84-946496D42696}" sibTransId="{83C62313-164B-4BFC-B9D4-1248416CAEF2}"/>
    <dgm:cxn modelId="{BAFB86C8-1C7F-410A-A748-435B2518C056}" type="presOf" srcId="{54D537E9-C54F-4D95-BE94-CE9DB1F08F35}" destId="{570EF763-4200-4678-82C9-C9EB1F4BCA6A}" srcOrd="0" destOrd="0" presId="urn:microsoft.com/office/officeart/2005/8/layout/orgChart1"/>
    <dgm:cxn modelId="{5975C7C8-7812-49DA-83BF-CBB60D415C4D}" type="presOf" srcId="{0DE1F67D-BBE2-4D6C-A2EB-4E39850118A3}" destId="{EF328BCB-59D8-4388-837F-5172E32D27C7}" srcOrd="0" destOrd="0" presId="urn:microsoft.com/office/officeart/2005/8/layout/orgChart1"/>
    <dgm:cxn modelId="{5EA8C0CA-F7DF-418F-B4C7-3C08AAB9C992}" type="presOf" srcId="{D7C9B0D0-147E-4EF0-AB5D-ECC72206DE83}" destId="{BB451B1C-324C-473B-B854-EFE9F7FE3FBC}" srcOrd="0" destOrd="0" presId="urn:microsoft.com/office/officeart/2005/8/layout/orgChart1"/>
    <dgm:cxn modelId="{76CEEECC-408C-4CDD-886F-C40A6183CA55}" type="presOf" srcId="{26660E72-E399-4567-98A2-211D68C73418}" destId="{69040189-2D38-4066-BBA7-BD8EC3AA340E}" srcOrd="0" destOrd="0" presId="urn:microsoft.com/office/officeart/2005/8/layout/orgChart1"/>
    <dgm:cxn modelId="{C9A654CE-1304-4599-9A15-71C5D0E49375}" type="presOf" srcId="{1AF51204-D6D4-47CF-A416-7A4BF5F87904}" destId="{69D170C9-DDBF-4CAF-B806-FB5C21B1C99E}" srcOrd="0" destOrd="0" presId="urn:microsoft.com/office/officeart/2005/8/layout/orgChart1"/>
    <dgm:cxn modelId="{27EF2ACF-20B1-4D54-A0A2-280DF38B3EBC}" type="presOf" srcId="{44C00602-3D24-4760-A4D7-872160C9B65A}" destId="{33496554-3552-46A4-9850-4966D5CA1969}" srcOrd="0" destOrd="0" presId="urn:microsoft.com/office/officeart/2005/8/layout/orgChart1"/>
    <dgm:cxn modelId="{ACB500D0-8F0E-4C72-8257-817A476565D9}" srcId="{A10C73F5-DCE5-4807-8258-B38661054587}" destId="{DC4C31AA-B2B0-4B04-800E-C45F9BA20E79}" srcOrd="0" destOrd="0" parTransId="{9AEFCF07-DA2F-440D-A1AC-341C01F13C07}" sibTransId="{F24035ED-22E8-47C7-B3A1-F4E0EE0077F2}"/>
    <dgm:cxn modelId="{A89C70D1-DB6B-41A1-8034-8380C7AF5D87}" type="presOf" srcId="{38FA77B3-206C-4EB4-B692-031D1487E78F}" destId="{161FA47B-AF59-44E3-8C13-28A7A20E8AB1}" srcOrd="0" destOrd="0" presId="urn:microsoft.com/office/officeart/2005/8/layout/orgChart1"/>
    <dgm:cxn modelId="{C28B55D4-7CF4-47EA-85EF-B7DEDF1534D5}" srcId="{DC4C31AA-B2B0-4B04-800E-C45F9BA20E79}" destId="{F180F7F6-422D-449A-BB0C-3E7F6EA8902F}" srcOrd="2" destOrd="0" parTransId="{9B91E805-D54C-4C70-AE84-B8A479E1C299}" sibTransId="{5BC967A6-6916-4C8C-9B3F-D4A2F8596471}"/>
    <dgm:cxn modelId="{DCE37DD4-8309-4311-87C4-926A25812628}" type="presOf" srcId="{2FD4E757-C74B-4B2D-B8BC-99588041A2C6}" destId="{832B8674-3B1A-4DE7-A280-F946D4341FA4}" srcOrd="1" destOrd="0" presId="urn:microsoft.com/office/officeart/2005/8/layout/orgChart1"/>
    <dgm:cxn modelId="{AE2120D6-47D1-49BA-96FF-8F0DE9095F2C}" srcId="{3CBDD8B5-BF81-427F-8882-C9DA7E67783B}" destId="{DA172C46-F440-4DAD-A54F-A685FF7FDA15}" srcOrd="4" destOrd="0" parTransId="{DB72F536-128D-4EF7-9ABA-B92963A21F72}" sibTransId="{F4E33D0C-303D-4E2F-944E-C22FFF3263CD}"/>
    <dgm:cxn modelId="{19011CDB-CB13-49CC-AF91-D5555BC011AA}" srcId="{3CBDD8B5-BF81-427F-8882-C9DA7E67783B}" destId="{3E4C3D8A-9946-4CC1-AE90-F2475DEAB037}" srcOrd="2" destOrd="0" parTransId="{277C0E5C-5801-4835-9BED-877C5BC98F85}" sibTransId="{9D6D1287-0F86-456A-8838-B9448CB0D7F6}"/>
    <dgm:cxn modelId="{A9A1A8DF-61FE-4EC5-9E12-2950098E250A}" srcId="{47FBE822-D105-4F0F-9BDB-082888350699}" destId="{4F7D52DA-F028-4A66-A5EF-C746C7DEAE85}" srcOrd="1" destOrd="0" parTransId="{FE83EB5F-FD92-4AA3-9F06-20FF1117E005}" sibTransId="{359F67AC-107B-4FA7-83FE-DC11B9A5339C}"/>
    <dgm:cxn modelId="{94C02FE2-2DE0-4B96-9A0B-41F159A33A9B}" type="presOf" srcId="{42E1C889-7EE7-4C6E-9A8F-3BB7977EA1A3}" destId="{61CCC2B9-B464-4CF8-90F7-D13C6814E2EE}" srcOrd="0" destOrd="0" presId="urn:microsoft.com/office/officeart/2005/8/layout/orgChart1"/>
    <dgm:cxn modelId="{10AE37E5-7378-4735-89CD-017C10D9945E}" type="presOf" srcId="{44C00602-3D24-4760-A4D7-872160C9B65A}" destId="{A439836B-1E8A-4896-BC7D-46795633FAC4}" srcOrd="1" destOrd="0" presId="urn:microsoft.com/office/officeart/2005/8/layout/orgChart1"/>
    <dgm:cxn modelId="{308805E6-5B57-4C10-9426-6B4D5E51E6CB}" type="presOf" srcId="{1470DA5A-3F0B-4C02-9937-54D5F1A3EC01}" destId="{3D4201FB-B26F-4661-AF46-539153224976}" srcOrd="0" destOrd="0" presId="urn:microsoft.com/office/officeart/2005/8/layout/orgChart1"/>
    <dgm:cxn modelId="{0E2FFFE6-18B8-4704-BA37-C52E78259958}" srcId="{9C4D57BE-5A37-4D5C-B1A2-3DED7F13CCA6}" destId="{6EC6BE98-E818-439C-A4E0-ECBA0FFBD3E2}" srcOrd="2" destOrd="0" parTransId="{6AD43025-2E34-4189-A900-02F1477D6CCD}" sibTransId="{B201C236-054B-45F0-893E-47D61247148E}"/>
    <dgm:cxn modelId="{770190E7-734A-4C69-BC77-F026E6D4869C}" type="presOf" srcId="{E343CDE8-C43F-4D7B-904E-27F8CB4D6C6D}" destId="{8236EF2D-3870-4FDC-8892-24B4EA7E3A3E}" srcOrd="1" destOrd="0" presId="urn:microsoft.com/office/officeart/2005/8/layout/orgChart1"/>
    <dgm:cxn modelId="{32F6FDE9-9E99-4DC6-987F-03097C41C5D8}" type="presOf" srcId="{3CBDD8B5-BF81-427F-8882-C9DA7E67783B}" destId="{EFDA8FCE-ABA7-40F6-8198-5E9A0D8A1989}" srcOrd="1" destOrd="0" presId="urn:microsoft.com/office/officeart/2005/8/layout/orgChart1"/>
    <dgm:cxn modelId="{077A4FEA-B2C5-4682-8A11-D4B0FEB802AE}" type="presOf" srcId="{3CBDD8B5-BF81-427F-8882-C9DA7E67783B}" destId="{6A8DAF18-3B87-4D85-B4F0-7E35EA1BC006}" srcOrd="0" destOrd="0" presId="urn:microsoft.com/office/officeart/2005/8/layout/orgChart1"/>
    <dgm:cxn modelId="{F54AF9EA-4F93-4E63-9EB8-173711F1E800}" type="presOf" srcId="{DC4C31AA-B2B0-4B04-800E-C45F9BA20E79}" destId="{57A36662-28B8-494B-9A84-E070BDBC3B23}" srcOrd="1" destOrd="0" presId="urn:microsoft.com/office/officeart/2005/8/layout/orgChart1"/>
    <dgm:cxn modelId="{2C0CD4EB-7F37-44A6-900E-1A94374BE53D}" type="presOf" srcId="{0B04C6A7-C976-4B51-84EB-FE1C12DC91B4}" destId="{F436B0FD-8CE2-4CB9-BBF8-50AF536C5ACA}" srcOrd="0" destOrd="0" presId="urn:microsoft.com/office/officeart/2005/8/layout/orgChart1"/>
    <dgm:cxn modelId="{A36000EE-83B1-4846-B6C6-FBAB8244A728}" type="presOf" srcId="{6EC6BE98-E818-439C-A4E0-ECBA0FFBD3E2}" destId="{5BFA64ED-82D7-44C1-BABD-B16E886B5C73}" srcOrd="0" destOrd="0" presId="urn:microsoft.com/office/officeart/2005/8/layout/orgChart1"/>
    <dgm:cxn modelId="{28EA34EE-3835-4335-A590-7013B820977D}" srcId="{DC4C31AA-B2B0-4B04-800E-C45F9BA20E79}" destId="{9C4D57BE-5A37-4D5C-B1A2-3DED7F13CCA6}" srcOrd="0" destOrd="0" parTransId="{451A9823-DE03-4D16-99FA-63CDB0CDE154}" sibTransId="{CEBA2E24-BBCB-4261-813F-2C6D55C1D4F4}"/>
    <dgm:cxn modelId="{F161CEF1-AEA7-4A97-B895-7D95FA54F81D}" type="presOf" srcId="{9C4D57BE-5A37-4D5C-B1A2-3DED7F13CCA6}" destId="{71556622-5417-41C7-A51E-8094E9462C44}" srcOrd="1" destOrd="0" presId="urn:microsoft.com/office/officeart/2005/8/layout/orgChart1"/>
    <dgm:cxn modelId="{A667FCF1-C42B-4411-8D79-9E3F5472CFA9}" srcId="{3CBDD8B5-BF81-427F-8882-C9DA7E67783B}" destId="{44C00602-3D24-4760-A4D7-872160C9B65A}" srcOrd="3" destOrd="0" parTransId="{42E1C889-7EE7-4C6E-9A8F-3BB7977EA1A3}" sibTransId="{99D4AE05-A9BA-4B6D-A685-A5DF8AB2AC0B}"/>
    <dgm:cxn modelId="{D8224AFA-ED23-4DA2-884D-66CA20DEB714}" type="presOf" srcId="{DA172C46-F440-4DAD-A54F-A685FF7FDA15}" destId="{CA069B81-033D-474C-B6F2-BD7EC2B564B3}" srcOrd="0" destOrd="0" presId="urn:microsoft.com/office/officeart/2005/8/layout/orgChart1"/>
    <dgm:cxn modelId="{12891BFB-546B-4EE4-AA4F-33646FDA9E55}" type="presOf" srcId="{AC10662B-244B-42B1-9E84-946496D42696}" destId="{C985F68F-4180-46A3-8D23-D765E2B4CD35}" srcOrd="0" destOrd="0" presId="urn:microsoft.com/office/officeart/2005/8/layout/orgChart1"/>
    <dgm:cxn modelId="{3E923CFB-F7AD-4E3C-A120-C6558F9EC30C}" srcId="{47FBE822-D105-4F0F-9BDB-082888350699}" destId="{2FD4E757-C74B-4B2D-B8BC-99588041A2C6}" srcOrd="3" destOrd="0" parTransId="{B75F4521-9FCC-4231-80B7-47925FF11533}" sibTransId="{0A25AA6E-397A-422C-AA03-7F9EA08B6C21}"/>
    <dgm:cxn modelId="{358B12FD-9D69-42C0-91BE-D32BA637F02D}" type="presOf" srcId="{E321FF89-BA20-4164-863F-A8541CD3E2A3}" destId="{F1F3F321-4551-4401-BE3D-F1E151A05DB6}" srcOrd="0" destOrd="0" presId="urn:microsoft.com/office/officeart/2005/8/layout/orgChart1"/>
    <dgm:cxn modelId="{D9B9DD5C-8C0B-4875-A4F3-25F094A9A8A4}" type="presParOf" srcId="{C58B42A2-CAF5-4414-8032-BA3BD083BCF5}" destId="{B668DC26-450F-439F-BE60-61B34F5B60C1}" srcOrd="0" destOrd="0" presId="urn:microsoft.com/office/officeart/2005/8/layout/orgChart1"/>
    <dgm:cxn modelId="{A4668B5C-5A89-41AB-A17C-C4B727E7CA0B}" type="presParOf" srcId="{B668DC26-450F-439F-BE60-61B34F5B60C1}" destId="{B175BCB4-1929-440C-B9BB-2268D43CF5AF}" srcOrd="0" destOrd="0" presId="urn:microsoft.com/office/officeart/2005/8/layout/orgChart1"/>
    <dgm:cxn modelId="{B2B5D2AF-554C-4C12-9C47-3F644EA257DF}" type="presParOf" srcId="{B175BCB4-1929-440C-B9BB-2268D43CF5AF}" destId="{C2FDA595-6777-49C0-A3B6-2CB68EA68BEF}" srcOrd="0" destOrd="0" presId="urn:microsoft.com/office/officeart/2005/8/layout/orgChart1"/>
    <dgm:cxn modelId="{E6C88E36-A809-4E62-BB15-BCFE44B120AE}" type="presParOf" srcId="{B175BCB4-1929-440C-B9BB-2268D43CF5AF}" destId="{57A36662-28B8-494B-9A84-E070BDBC3B23}" srcOrd="1" destOrd="0" presId="urn:microsoft.com/office/officeart/2005/8/layout/orgChart1"/>
    <dgm:cxn modelId="{94E096DF-6212-4638-A1EC-15D6987DE820}" type="presParOf" srcId="{B668DC26-450F-439F-BE60-61B34F5B60C1}" destId="{19581E19-9963-42B7-BB02-586560DD201C}" srcOrd="1" destOrd="0" presId="urn:microsoft.com/office/officeart/2005/8/layout/orgChart1"/>
    <dgm:cxn modelId="{EB59C5D1-83FE-474A-B4B9-FBB17FA414D8}" type="presParOf" srcId="{19581E19-9963-42B7-BB02-586560DD201C}" destId="{324EC064-3717-4F26-9814-6444AE120B3D}" srcOrd="0" destOrd="0" presId="urn:microsoft.com/office/officeart/2005/8/layout/orgChart1"/>
    <dgm:cxn modelId="{B8104358-3CEA-4B76-9A86-8DF4AF14DA0B}" type="presParOf" srcId="{19581E19-9963-42B7-BB02-586560DD201C}" destId="{E1BDDAB5-9FEA-4953-A866-E8060664DAF4}" srcOrd="1" destOrd="0" presId="urn:microsoft.com/office/officeart/2005/8/layout/orgChart1"/>
    <dgm:cxn modelId="{6BFC0889-C44D-4542-ADC9-1084BB7CB1BC}" type="presParOf" srcId="{E1BDDAB5-9FEA-4953-A866-E8060664DAF4}" destId="{B5AEFDC4-DEFF-4547-8DC8-830DC64A6487}" srcOrd="0" destOrd="0" presId="urn:microsoft.com/office/officeart/2005/8/layout/orgChart1"/>
    <dgm:cxn modelId="{D99E8451-083F-4669-83AB-2253DC308685}" type="presParOf" srcId="{B5AEFDC4-DEFF-4547-8DC8-830DC64A6487}" destId="{1981EF03-5C94-4182-A14C-DFBBFCCCE423}" srcOrd="0" destOrd="0" presId="urn:microsoft.com/office/officeart/2005/8/layout/orgChart1"/>
    <dgm:cxn modelId="{C831981B-9DEC-48BE-812B-A93579DA220F}" type="presParOf" srcId="{B5AEFDC4-DEFF-4547-8DC8-830DC64A6487}" destId="{71556622-5417-41C7-A51E-8094E9462C44}" srcOrd="1" destOrd="0" presId="urn:microsoft.com/office/officeart/2005/8/layout/orgChart1"/>
    <dgm:cxn modelId="{F62E5A12-D6B3-4745-B330-21D2469E527D}" type="presParOf" srcId="{E1BDDAB5-9FEA-4953-A866-E8060664DAF4}" destId="{320F05DD-F495-4C34-AF8F-E8AE447B8686}" srcOrd="1" destOrd="0" presId="urn:microsoft.com/office/officeart/2005/8/layout/orgChart1"/>
    <dgm:cxn modelId="{B5AF7E12-3173-4067-8A00-8ADCC312BE89}" type="presParOf" srcId="{320F05DD-F495-4C34-AF8F-E8AE447B8686}" destId="{A9AC9465-0666-4AD9-B3E0-4336AEDA10F9}" srcOrd="0" destOrd="0" presId="urn:microsoft.com/office/officeart/2005/8/layout/orgChart1"/>
    <dgm:cxn modelId="{1FDD7704-FCB2-4D1D-9601-55E473C38D13}" type="presParOf" srcId="{320F05DD-F495-4C34-AF8F-E8AE447B8686}" destId="{FFBADC13-74BC-4A4B-944D-2AFFFB3AAE3F}" srcOrd="1" destOrd="0" presId="urn:microsoft.com/office/officeart/2005/8/layout/orgChart1"/>
    <dgm:cxn modelId="{79D47E7A-30A3-4BCA-B2A2-83B88B189509}" type="presParOf" srcId="{FFBADC13-74BC-4A4B-944D-2AFFFB3AAE3F}" destId="{3FAF1B08-2424-4242-8C39-038CC51A30B3}" srcOrd="0" destOrd="0" presId="urn:microsoft.com/office/officeart/2005/8/layout/orgChart1"/>
    <dgm:cxn modelId="{841428F7-4525-427C-9397-41D91F34173D}" type="presParOf" srcId="{3FAF1B08-2424-4242-8C39-038CC51A30B3}" destId="{B5043780-0160-4B56-ADD1-3643196BFCBA}" srcOrd="0" destOrd="0" presId="urn:microsoft.com/office/officeart/2005/8/layout/orgChart1"/>
    <dgm:cxn modelId="{BDAFAB53-BD69-4F9D-B9EF-D66600ECCD58}" type="presParOf" srcId="{3FAF1B08-2424-4242-8C39-038CC51A30B3}" destId="{0E06D9A7-120F-4F24-B7C4-C39760C16D4C}" srcOrd="1" destOrd="0" presId="urn:microsoft.com/office/officeart/2005/8/layout/orgChart1"/>
    <dgm:cxn modelId="{EE578AB6-8B11-49DF-86C7-16F2BD3A6D19}" type="presParOf" srcId="{FFBADC13-74BC-4A4B-944D-2AFFFB3AAE3F}" destId="{D373EAB9-D351-4055-B460-550B031CB43A}" srcOrd="1" destOrd="0" presId="urn:microsoft.com/office/officeart/2005/8/layout/orgChart1"/>
    <dgm:cxn modelId="{9B7A4320-C1F2-4D01-8685-DF4C41306B0C}" type="presParOf" srcId="{FFBADC13-74BC-4A4B-944D-2AFFFB3AAE3F}" destId="{87B12D8B-2072-4C08-AF38-8684545DCDEF}" srcOrd="2" destOrd="0" presId="urn:microsoft.com/office/officeart/2005/8/layout/orgChart1"/>
    <dgm:cxn modelId="{A616AAE2-F307-4CA3-A4C4-50E04DCB5479}" type="presParOf" srcId="{320F05DD-F495-4C34-AF8F-E8AE447B8686}" destId="{ED379CB5-1900-45D9-AA79-6C0B6D63728B}" srcOrd="2" destOrd="0" presId="urn:microsoft.com/office/officeart/2005/8/layout/orgChart1"/>
    <dgm:cxn modelId="{7F479C65-5BAB-4A61-A651-D574A9FEE8CC}" type="presParOf" srcId="{320F05DD-F495-4C34-AF8F-E8AE447B8686}" destId="{AB4A1E19-6ACE-4442-BFD1-AE4B9BC53A33}" srcOrd="3" destOrd="0" presId="urn:microsoft.com/office/officeart/2005/8/layout/orgChart1"/>
    <dgm:cxn modelId="{9FC76E9A-7140-4AAA-8563-EFEEEAB553B7}" type="presParOf" srcId="{AB4A1E19-6ACE-4442-BFD1-AE4B9BC53A33}" destId="{E222E93B-68EB-4557-AEF6-4193179C6A47}" srcOrd="0" destOrd="0" presId="urn:microsoft.com/office/officeart/2005/8/layout/orgChart1"/>
    <dgm:cxn modelId="{F6BE9950-FB79-4CBD-8DB6-0C213F21C3D8}" type="presParOf" srcId="{E222E93B-68EB-4557-AEF6-4193179C6A47}" destId="{6991F8A2-C432-4083-9579-45E906673327}" srcOrd="0" destOrd="0" presId="urn:microsoft.com/office/officeart/2005/8/layout/orgChart1"/>
    <dgm:cxn modelId="{90907790-2B67-4EA8-B2B8-D5BF6AEFE3B9}" type="presParOf" srcId="{E222E93B-68EB-4557-AEF6-4193179C6A47}" destId="{7AD2CEC5-ADEB-4C10-9B7D-72DCBC9B86BA}" srcOrd="1" destOrd="0" presId="urn:microsoft.com/office/officeart/2005/8/layout/orgChart1"/>
    <dgm:cxn modelId="{139D7FF6-CFFB-4CAC-9415-0CB49863168D}" type="presParOf" srcId="{AB4A1E19-6ACE-4442-BFD1-AE4B9BC53A33}" destId="{6CBC371C-1B2E-4529-9B01-4EE554E3FF8F}" srcOrd="1" destOrd="0" presId="urn:microsoft.com/office/officeart/2005/8/layout/orgChart1"/>
    <dgm:cxn modelId="{523D07F8-0563-43D4-8318-3A1C6E1381F0}" type="presParOf" srcId="{AB4A1E19-6ACE-4442-BFD1-AE4B9BC53A33}" destId="{55635F7E-E800-490D-980E-B53E6E109DBA}" srcOrd="2" destOrd="0" presId="urn:microsoft.com/office/officeart/2005/8/layout/orgChart1"/>
    <dgm:cxn modelId="{7D4CE917-4496-442C-A047-56193982C671}" type="presParOf" srcId="{320F05DD-F495-4C34-AF8F-E8AE447B8686}" destId="{7DAE2E36-0332-47D4-B053-71E7B570E0BE}" srcOrd="4" destOrd="0" presId="urn:microsoft.com/office/officeart/2005/8/layout/orgChart1"/>
    <dgm:cxn modelId="{457ABB10-0A9D-473A-874F-5D7724A94335}" type="presParOf" srcId="{320F05DD-F495-4C34-AF8F-E8AE447B8686}" destId="{A05C14DC-A425-447B-A1EC-8F5E0C80A549}" srcOrd="5" destOrd="0" presId="urn:microsoft.com/office/officeart/2005/8/layout/orgChart1"/>
    <dgm:cxn modelId="{25C8EAD9-A966-4BC4-94F8-58BC3A160C1E}" type="presParOf" srcId="{A05C14DC-A425-447B-A1EC-8F5E0C80A549}" destId="{66E4CFE0-5343-413F-B854-BAA765C54157}" srcOrd="0" destOrd="0" presId="urn:microsoft.com/office/officeart/2005/8/layout/orgChart1"/>
    <dgm:cxn modelId="{0DB161CA-829E-44B9-A491-64369CACE68C}" type="presParOf" srcId="{66E4CFE0-5343-413F-B854-BAA765C54157}" destId="{5BFA64ED-82D7-44C1-BABD-B16E886B5C73}" srcOrd="0" destOrd="0" presId="urn:microsoft.com/office/officeart/2005/8/layout/orgChart1"/>
    <dgm:cxn modelId="{76560CBA-5372-4BD3-BA79-A54ED864028F}" type="presParOf" srcId="{66E4CFE0-5343-413F-B854-BAA765C54157}" destId="{B807A90B-FA6B-4B00-B44B-B617F6B143C5}" srcOrd="1" destOrd="0" presId="urn:microsoft.com/office/officeart/2005/8/layout/orgChart1"/>
    <dgm:cxn modelId="{4E8B747D-C70E-4FCD-8062-8050C80F07D4}" type="presParOf" srcId="{A05C14DC-A425-447B-A1EC-8F5E0C80A549}" destId="{CE6AA8BB-66C0-4BAE-BCFE-2E3A5CB82227}" srcOrd="1" destOrd="0" presId="urn:microsoft.com/office/officeart/2005/8/layout/orgChart1"/>
    <dgm:cxn modelId="{1ABA8652-B2E8-4A0A-937B-CC750A58678F}" type="presParOf" srcId="{A05C14DC-A425-447B-A1EC-8F5E0C80A549}" destId="{CC635E36-6BA6-4C32-A768-B8D2965A30D8}" srcOrd="2" destOrd="0" presId="urn:microsoft.com/office/officeart/2005/8/layout/orgChart1"/>
    <dgm:cxn modelId="{92799AE0-4E78-4957-B007-54602848568F}" type="presParOf" srcId="{320F05DD-F495-4C34-AF8F-E8AE447B8686}" destId="{69040189-2D38-4066-BBA7-BD8EC3AA340E}" srcOrd="6" destOrd="0" presId="urn:microsoft.com/office/officeart/2005/8/layout/orgChart1"/>
    <dgm:cxn modelId="{8F4CA9D5-8ADA-474B-9F73-D71546BFC660}" type="presParOf" srcId="{320F05DD-F495-4C34-AF8F-E8AE447B8686}" destId="{44CBDA8E-AC25-4F07-B9A1-00525A213424}" srcOrd="7" destOrd="0" presId="urn:microsoft.com/office/officeart/2005/8/layout/orgChart1"/>
    <dgm:cxn modelId="{C122363D-9C36-447B-B6BC-89E87F8B2F13}" type="presParOf" srcId="{44CBDA8E-AC25-4F07-B9A1-00525A213424}" destId="{6E22F42A-B4E6-4346-B04C-DAC61CFF6769}" srcOrd="0" destOrd="0" presId="urn:microsoft.com/office/officeart/2005/8/layout/orgChart1"/>
    <dgm:cxn modelId="{9570C7CF-948E-4F64-A7B4-08DD5B96B9D0}" type="presParOf" srcId="{6E22F42A-B4E6-4346-B04C-DAC61CFF6769}" destId="{51369DD5-B63D-45B1-A69B-D9C597325C6C}" srcOrd="0" destOrd="0" presId="urn:microsoft.com/office/officeart/2005/8/layout/orgChart1"/>
    <dgm:cxn modelId="{6CC85605-589C-46DF-92F8-D9F36E7D13DE}" type="presParOf" srcId="{6E22F42A-B4E6-4346-B04C-DAC61CFF6769}" destId="{065B5B4D-5D3E-4D5C-9C8E-67771ADD8324}" srcOrd="1" destOrd="0" presId="urn:microsoft.com/office/officeart/2005/8/layout/orgChart1"/>
    <dgm:cxn modelId="{42E847EA-2046-475C-9706-1F04806EF088}" type="presParOf" srcId="{44CBDA8E-AC25-4F07-B9A1-00525A213424}" destId="{F47A6040-BC27-43B0-A005-DD15B8BF9561}" srcOrd="1" destOrd="0" presId="urn:microsoft.com/office/officeart/2005/8/layout/orgChart1"/>
    <dgm:cxn modelId="{DE49960F-8226-461E-9885-5D6BDA6456C7}" type="presParOf" srcId="{44CBDA8E-AC25-4F07-B9A1-00525A213424}" destId="{4BCBE4BF-C738-46C4-9304-AE176A4DB99E}" srcOrd="2" destOrd="0" presId="urn:microsoft.com/office/officeart/2005/8/layout/orgChart1"/>
    <dgm:cxn modelId="{0889B494-47F8-401B-BA96-8B88275BC943}" type="presParOf" srcId="{320F05DD-F495-4C34-AF8F-E8AE447B8686}" destId="{66D17402-3AC0-4FB8-869C-B4EA09CB197A}" srcOrd="8" destOrd="0" presId="urn:microsoft.com/office/officeart/2005/8/layout/orgChart1"/>
    <dgm:cxn modelId="{092787D6-DA9F-48A1-878A-43DBD6DB1EAA}" type="presParOf" srcId="{320F05DD-F495-4C34-AF8F-E8AE447B8686}" destId="{7E3D57DB-95D7-451A-8BF6-186D51690451}" srcOrd="9" destOrd="0" presId="urn:microsoft.com/office/officeart/2005/8/layout/orgChart1"/>
    <dgm:cxn modelId="{BCFBEE93-C42A-4AED-8170-DBA0777DF967}" type="presParOf" srcId="{7E3D57DB-95D7-451A-8BF6-186D51690451}" destId="{83B63BB2-2674-4C73-8142-417E247E53F3}" srcOrd="0" destOrd="0" presId="urn:microsoft.com/office/officeart/2005/8/layout/orgChart1"/>
    <dgm:cxn modelId="{798CB2DA-95FA-4B8D-98C2-C5F5F8EE633A}" type="presParOf" srcId="{83B63BB2-2674-4C73-8142-417E247E53F3}" destId="{0DD09A21-58D0-4657-983A-F83BFBE0A4C4}" srcOrd="0" destOrd="0" presId="urn:microsoft.com/office/officeart/2005/8/layout/orgChart1"/>
    <dgm:cxn modelId="{2C880F3D-48CD-4E05-96CB-A0380D906216}" type="presParOf" srcId="{83B63BB2-2674-4C73-8142-417E247E53F3}" destId="{B83C8AA3-049A-4515-87DF-0BF75F304647}" srcOrd="1" destOrd="0" presId="urn:microsoft.com/office/officeart/2005/8/layout/orgChart1"/>
    <dgm:cxn modelId="{79BBAF3F-3D43-4ABF-A376-F93F0568708C}" type="presParOf" srcId="{7E3D57DB-95D7-451A-8BF6-186D51690451}" destId="{A35C9AD0-811A-46A2-A824-2356B6669CE5}" srcOrd="1" destOrd="0" presId="urn:microsoft.com/office/officeart/2005/8/layout/orgChart1"/>
    <dgm:cxn modelId="{CBE800D9-21D3-489C-A0F7-014944FE9B1F}" type="presParOf" srcId="{7E3D57DB-95D7-451A-8BF6-186D51690451}" destId="{D6A68156-0CE0-4282-8951-55A8DB1F1A5E}" srcOrd="2" destOrd="0" presId="urn:microsoft.com/office/officeart/2005/8/layout/orgChart1"/>
    <dgm:cxn modelId="{94868481-8E33-4EDC-B66B-CB3A064435C4}" type="presParOf" srcId="{E1BDDAB5-9FEA-4953-A866-E8060664DAF4}" destId="{09C47F4C-91E1-4FC8-B186-E20063077C8A}" srcOrd="2" destOrd="0" presId="urn:microsoft.com/office/officeart/2005/8/layout/orgChart1"/>
    <dgm:cxn modelId="{DDF8ABA3-E070-4380-905A-A587C4860765}" type="presParOf" srcId="{19581E19-9963-42B7-BB02-586560DD201C}" destId="{BB451B1C-324C-473B-B854-EFE9F7FE3FBC}" srcOrd="2" destOrd="0" presId="urn:microsoft.com/office/officeart/2005/8/layout/orgChart1"/>
    <dgm:cxn modelId="{CD90FEC4-2AED-422D-B51E-9FFA754ADA7E}" type="presParOf" srcId="{19581E19-9963-42B7-BB02-586560DD201C}" destId="{AD6CED4D-4472-49B6-922D-2CD33AB4C886}" srcOrd="3" destOrd="0" presId="urn:microsoft.com/office/officeart/2005/8/layout/orgChart1"/>
    <dgm:cxn modelId="{3F086893-CA94-467A-A39D-4486BE9700CD}" type="presParOf" srcId="{AD6CED4D-4472-49B6-922D-2CD33AB4C886}" destId="{17229ABA-5CC4-4421-8C9B-9D9B88AFE82D}" srcOrd="0" destOrd="0" presId="urn:microsoft.com/office/officeart/2005/8/layout/orgChart1"/>
    <dgm:cxn modelId="{47657F01-633F-49CE-8221-36D93159F42C}" type="presParOf" srcId="{17229ABA-5CC4-4421-8C9B-9D9B88AFE82D}" destId="{6A8DAF18-3B87-4D85-B4F0-7E35EA1BC006}" srcOrd="0" destOrd="0" presId="urn:microsoft.com/office/officeart/2005/8/layout/orgChart1"/>
    <dgm:cxn modelId="{AF40E8A4-A1EA-40BA-96F8-27333FE3DEDD}" type="presParOf" srcId="{17229ABA-5CC4-4421-8C9B-9D9B88AFE82D}" destId="{EFDA8FCE-ABA7-40F6-8198-5E9A0D8A1989}" srcOrd="1" destOrd="0" presId="urn:microsoft.com/office/officeart/2005/8/layout/orgChart1"/>
    <dgm:cxn modelId="{1E7D038F-2716-4EC1-8F7A-9F3F8F1C119F}" type="presParOf" srcId="{AD6CED4D-4472-49B6-922D-2CD33AB4C886}" destId="{9D39C6B2-38D4-4BD7-8A63-736BEBF8B9DA}" srcOrd="1" destOrd="0" presId="urn:microsoft.com/office/officeart/2005/8/layout/orgChart1"/>
    <dgm:cxn modelId="{D7E193E5-0623-4046-B031-50D0E19AD01B}" type="presParOf" srcId="{9D39C6B2-38D4-4BD7-8A63-736BEBF8B9DA}" destId="{EF328BCB-59D8-4388-837F-5172E32D27C7}" srcOrd="0" destOrd="0" presId="urn:microsoft.com/office/officeart/2005/8/layout/orgChart1"/>
    <dgm:cxn modelId="{2784E60A-3751-47EA-BD3B-2ABA47B4611F}" type="presParOf" srcId="{9D39C6B2-38D4-4BD7-8A63-736BEBF8B9DA}" destId="{DE97DC96-0C4F-42C8-8EB2-7BA0B0D7774B}" srcOrd="1" destOrd="0" presId="urn:microsoft.com/office/officeart/2005/8/layout/orgChart1"/>
    <dgm:cxn modelId="{2EEA2A1C-6D78-4596-9CEB-99CF8F586769}" type="presParOf" srcId="{DE97DC96-0C4F-42C8-8EB2-7BA0B0D7774B}" destId="{A8506C47-98E2-4C5A-977F-BD48234C3269}" srcOrd="0" destOrd="0" presId="urn:microsoft.com/office/officeart/2005/8/layout/orgChart1"/>
    <dgm:cxn modelId="{B191EE43-7828-488B-A879-F48B6DFAFE67}" type="presParOf" srcId="{A8506C47-98E2-4C5A-977F-BD48234C3269}" destId="{FFBD6DF2-1417-439D-84A1-2DA7F0DD84EC}" srcOrd="0" destOrd="0" presId="urn:microsoft.com/office/officeart/2005/8/layout/orgChart1"/>
    <dgm:cxn modelId="{B0D5066A-6570-43A6-818C-A247141E608F}" type="presParOf" srcId="{A8506C47-98E2-4C5A-977F-BD48234C3269}" destId="{2D6EB91A-8365-40E9-9D44-E9499910862E}" srcOrd="1" destOrd="0" presId="urn:microsoft.com/office/officeart/2005/8/layout/orgChart1"/>
    <dgm:cxn modelId="{00C2688B-89F2-413D-A326-35226B96066C}" type="presParOf" srcId="{DE97DC96-0C4F-42C8-8EB2-7BA0B0D7774B}" destId="{F350E7E0-D280-4327-97E1-1418B1786EAA}" srcOrd="1" destOrd="0" presId="urn:microsoft.com/office/officeart/2005/8/layout/orgChart1"/>
    <dgm:cxn modelId="{D1E3A2C0-3988-4A03-8A7A-765672285AEE}" type="presParOf" srcId="{DE97DC96-0C4F-42C8-8EB2-7BA0B0D7774B}" destId="{058CAF1D-B117-4779-AF97-6250A995DAF9}" srcOrd="2" destOrd="0" presId="urn:microsoft.com/office/officeart/2005/8/layout/orgChart1"/>
    <dgm:cxn modelId="{8F393EDE-3B0E-4845-92A7-78E83B043B3B}" type="presParOf" srcId="{9D39C6B2-38D4-4BD7-8A63-736BEBF8B9DA}" destId="{FB68267B-FBED-4DB5-AF98-52092860611F}" srcOrd="2" destOrd="0" presId="urn:microsoft.com/office/officeart/2005/8/layout/orgChart1"/>
    <dgm:cxn modelId="{DC15A913-B033-45A1-BDBD-BF7531C334FC}" type="presParOf" srcId="{9D39C6B2-38D4-4BD7-8A63-736BEBF8B9DA}" destId="{B3862999-6F33-4BA8-B2F6-DAD9EF976ACF}" srcOrd="3" destOrd="0" presId="urn:microsoft.com/office/officeart/2005/8/layout/orgChart1"/>
    <dgm:cxn modelId="{5A1C26BA-6835-4D13-8663-D42E0B7DE8D0}" type="presParOf" srcId="{B3862999-6F33-4BA8-B2F6-DAD9EF976ACF}" destId="{615F8E27-6CFF-4711-9DEA-EF71BD26B2DB}" srcOrd="0" destOrd="0" presId="urn:microsoft.com/office/officeart/2005/8/layout/orgChart1"/>
    <dgm:cxn modelId="{06E93171-426A-4717-9DCA-87DE42CFF494}" type="presParOf" srcId="{615F8E27-6CFF-4711-9DEA-EF71BD26B2DB}" destId="{1E8E04D8-F963-4857-ADAC-DB85F5C5B5E3}" srcOrd="0" destOrd="0" presId="urn:microsoft.com/office/officeart/2005/8/layout/orgChart1"/>
    <dgm:cxn modelId="{5E78FF38-F538-4E00-9CFE-321697009E89}" type="presParOf" srcId="{615F8E27-6CFF-4711-9DEA-EF71BD26B2DB}" destId="{F85E7DF4-DAB1-470A-904B-1D35EE9026CE}" srcOrd="1" destOrd="0" presId="urn:microsoft.com/office/officeart/2005/8/layout/orgChart1"/>
    <dgm:cxn modelId="{56BFAB53-CD6A-474E-949F-ABE5B6AB6475}" type="presParOf" srcId="{B3862999-6F33-4BA8-B2F6-DAD9EF976ACF}" destId="{9319EDE2-64CD-4999-A60E-367B7D0E6EF4}" srcOrd="1" destOrd="0" presId="urn:microsoft.com/office/officeart/2005/8/layout/orgChart1"/>
    <dgm:cxn modelId="{FFB3D5B2-6097-452A-BEF2-18A4B813DE7D}" type="presParOf" srcId="{B3862999-6F33-4BA8-B2F6-DAD9EF976ACF}" destId="{5BD9EE27-6978-4C08-80AA-55876B5F5C9F}" srcOrd="2" destOrd="0" presId="urn:microsoft.com/office/officeart/2005/8/layout/orgChart1"/>
    <dgm:cxn modelId="{2ADE734C-D6D5-4F49-AAD8-A91BC9A89BCA}" type="presParOf" srcId="{9D39C6B2-38D4-4BD7-8A63-736BEBF8B9DA}" destId="{B7A871D2-C06F-4A39-AFB2-BFAD096BA6EE}" srcOrd="4" destOrd="0" presId="urn:microsoft.com/office/officeart/2005/8/layout/orgChart1"/>
    <dgm:cxn modelId="{DBC1844A-CB51-4F4D-A691-E8E5141BD6A7}" type="presParOf" srcId="{9D39C6B2-38D4-4BD7-8A63-736BEBF8B9DA}" destId="{98E3E574-561B-4B0F-8E96-6F85CEF0A426}" srcOrd="5" destOrd="0" presId="urn:microsoft.com/office/officeart/2005/8/layout/orgChart1"/>
    <dgm:cxn modelId="{B9450AE6-1501-4AFA-B334-07352C0900EC}" type="presParOf" srcId="{98E3E574-561B-4B0F-8E96-6F85CEF0A426}" destId="{85FF79E0-8008-464C-BE85-561093F4F3EB}" srcOrd="0" destOrd="0" presId="urn:microsoft.com/office/officeart/2005/8/layout/orgChart1"/>
    <dgm:cxn modelId="{4C097B4E-E4CB-418C-9624-D8145716DDEA}" type="presParOf" srcId="{85FF79E0-8008-464C-BE85-561093F4F3EB}" destId="{A3BC765F-7707-4773-AA0D-95B77AFFF66A}" srcOrd="0" destOrd="0" presId="urn:microsoft.com/office/officeart/2005/8/layout/orgChart1"/>
    <dgm:cxn modelId="{EB3FF1BF-95BD-4CAD-8902-A45C76B6E65E}" type="presParOf" srcId="{85FF79E0-8008-464C-BE85-561093F4F3EB}" destId="{379552B4-C488-496B-8360-6D349D46D48E}" srcOrd="1" destOrd="0" presId="urn:microsoft.com/office/officeart/2005/8/layout/orgChart1"/>
    <dgm:cxn modelId="{673D66C7-6B76-4857-BF93-395A4FC593B9}" type="presParOf" srcId="{98E3E574-561B-4B0F-8E96-6F85CEF0A426}" destId="{E4512BD4-F9FD-452D-998E-75D1DABDA312}" srcOrd="1" destOrd="0" presId="urn:microsoft.com/office/officeart/2005/8/layout/orgChart1"/>
    <dgm:cxn modelId="{D33FFEDB-BB24-4E33-9063-9D406566492F}" type="presParOf" srcId="{98E3E574-561B-4B0F-8E96-6F85CEF0A426}" destId="{0774387C-367F-4116-8C8A-C1A136978D41}" srcOrd="2" destOrd="0" presId="urn:microsoft.com/office/officeart/2005/8/layout/orgChart1"/>
    <dgm:cxn modelId="{B4036A90-9E2C-40EF-86EA-70725688A1D7}" type="presParOf" srcId="{9D39C6B2-38D4-4BD7-8A63-736BEBF8B9DA}" destId="{61CCC2B9-B464-4CF8-90F7-D13C6814E2EE}" srcOrd="6" destOrd="0" presId="urn:microsoft.com/office/officeart/2005/8/layout/orgChart1"/>
    <dgm:cxn modelId="{2A803D00-0419-4B9A-ACFE-3C548A1B9EAF}" type="presParOf" srcId="{9D39C6B2-38D4-4BD7-8A63-736BEBF8B9DA}" destId="{E0A58733-7B6E-4C51-8AA7-2EB65F0A5EFB}" srcOrd="7" destOrd="0" presId="urn:microsoft.com/office/officeart/2005/8/layout/orgChart1"/>
    <dgm:cxn modelId="{23326C43-EEBD-4239-B4A1-D7DE0B4ECD56}" type="presParOf" srcId="{E0A58733-7B6E-4C51-8AA7-2EB65F0A5EFB}" destId="{F54A3151-CA97-4B50-A5EB-B50E27207272}" srcOrd="0" destOrd="0" presId="urn:microsoft.com/office/officeart/2005/8/layout/orgChart1"/>
    <dgm:cxn modelId="{DBC2B774-DCDD-42A5-ACC6-3041B0CF7B21}" type="presParOf" srcId="{F54A3151-CA97-4B50-A5EB-B50E27207272}" destId="{33496554-3552-46A4-9850-4966D5CA1969}" srcOrd="0" destOrd="0" presId="urn:microsoft.com/office/officeart/2005/8/layout/orgChart1"/>
    <dgm:cxn modelId="{9C5A4276-7F8E-4360-912F-D2A8467807B5}" type="presParOf" srcId="{F54A3151-CA97-4B50-A5EB-B50E27207272}" destId="{A439836B-1E8A-4896-BC7D-46795633FAC4}" srcOrd="1" destOrd="0" presId="urn:microsoft.com/office/officeart/2005/8/layout/orgChart1"/>
    <dgm:cxn modelId="{F1E21DAD-17A6-4FBD-B08F-E75EBE7E8E1F}" type="presParOf" srcId="{E0A58733-7B6E-4C51-8AA7-2EB65F0A5EFB}" destId="{703590A1-36D9-4D6C-9EDD-7C2D10C8361A}" srcOrd="1" destOrd="0" presId="urn:microsoft.com/office/officeart/2005/8/layout/orgChart1"/>
    <dgm:cxn modelId="{76AC58B5-6D9E-416B-B24F-C20CE74EC6EF}" type="presParOf" srcId="{E0A58733-7B6E-4C51-8AA7-2EB65F0A5EFB}" destId="{1E414D76-E74A-42E8-BF2E-1FDF33B8F424}" srcOrd="2" destOrd="0" presId="urn:microsoft.com/office/officeart/2005/8/layout/orgChart1"/>
    <dgm:cxn modelId="{EE412ADB-7EB0-4339-9398-CFC4BBE46CF4}" type="presParOf" srcId="{9D39C6B2-38D4-4BD7-8A63-736BEBF8B9DA}" destId="{744B2BD7-130F-44B1-BBE7-5AA3AE462100}" srcOrd="8" destOrd="0" presId="urn:microsoft.com/office/officeart/2005/8/layout/orgChart1"/>
    <dgm:cxn modelId="{DAFA733E-5BD3-4E29-BD9B-841D6A27282F}" type="presParOf" srcId="{9D39C6B2-38D4-4BD7-8A63-736BEBF8B9DA}" destId="{5B0848EC-05EE-4932-B89A-A9096B7DFBFA}" srcOrd="9" destOrd="0" presId="urn:microsoft.com/office/officeart/2005/8/layout/orgChart1"/>
    <dgm:cxn modelId="{CA105D10-7900-4917-AF8C-EBDC1C371AF8}" type="presParOf" srcId="{5B0848EC-05EE-4932-B89A-A9096B7DFBFA}" destId="{F1BF548B-4E33-4DA1-84F0-28A8387F39C6}" srcOrd="0" destOrd="0" presId="urn:microsoft.com/office/officeart/2005/8/layout/orgChart1"/>
    <dgm:cxn modelId="{A2CB5DD2-7782-4691-B063-8FA7ECF69E80}" type="presParOf" srcId="{F1BF548B-4E33-4DA1-84F0-28A8387F39C6}" destId="{CA069B81-033D-474C-B6F2-BD7EC2B564B3}" srcOrd="0" destOrd="0" presId="urn:microsoft.com/office/officeart/2005/8/layout/orgChart1"/>
    <dgm:cxn modelId="{3D6297C2-D0F3-4CEE-95A7-ADC9EADB0A5B}" type="presParOf" srcId="{F1BF548B-4E33-4DA1-84F0-28A8387F39C6}" destId="{B414F869-0A0F-46C1-A628-FA56DDDD0C88}" srcOrd="1" destOrd="0" presId="urn:microsoft.com/office/officeart/2005/8/layout/orgChart1"/>
    <dgm:cxn modelId="{32079D90-7FDF-48F0-B30A-DD217914AFEA}" type="presParOf" srcId="{5B0848EC-05EE-4932-B89A-A9096B7DFBFA}" destId="{6475BA4C-2F08-4373-9EAE-5AD4AFBFE5C9}" srcOrd="1" destOrd="0" presId="urn:microsoft.com/office/officeart/2005/8/layout/orgChart1"/>
    <dgm:cxn modelId="{FD521DCF-D88E-4D18-91CB-AFF6CB3818C8}" type="presParOf" srcId="{5B0848EC-05EE-4932-B89A-A9096B7DFBFA}" destId="{AC3C2666-5E58-4510-BEEB-47F880C29441}" srcOrd="2" destOrd="0" presId="urn:microsoft.com/office/officeart/2005/8/layout/orgChart1"/>
    <dgm:cxn modelId="{EE1E99B5-A9D8-4D8C-8ED7-82C1E29B63F9}" type="presParOf" srcId="{AD6CED4D-4472-49B6-922D-2CD33AB4C886}" destId="{4F3C87BE-9E99-4E02-A7AD-0D33B489F125}" srcOrd="2" destOrd="0" presId="urn:microsoft.com/office/officeart/2005/8/layout/orgChart1"/>
    <dgm:cxn modelId="{E54BD4A6-DF17-4748-A1A1-577E9381218E}" type="presParOf" srcId="{19581E19-9963-42B7-BB02-586560DD201C}" destId="{E8798B96-C647-42DC-89A1-E9A7ACF9B300}" srcOrd="4" destOrd="0" presId="urn:microsoft.com/office/officeart/2005/8/layout/orgChart1"/>
    <dgm:cxn modelId="{961350CA-040A-40D3-9637-D60A1AAA46FB}" type="presParOf" srcId="{19581E19-9963-42B7-BB02-586560DD201C}" destId="{FFB4F835-85E1-4948-9ED5-6535739E1AB3}" srcOrd="5" destOrd="0" presId="urn:microsoft.com/office/officeart/2005/8/layout/orgChart1"/>
    <dgm:cxn modelId="{394F9134-0265-4450-89A6-95E6AB21BD94}" type="presParOf" srcId="{FFB4F835-85E1-4948-9ED5-6535739E1AB3}" destId="{269B8479-0ADF-4583-B513-CC85F2EB03F7}" srcOrd="0" destOrd="0" presId="urn:microsoft.com/office/officeart/2005/8/layout/orgChart1"/>
    <dgm:cxn modelId="{2DF67896-6A4A-4267-A555-C62DA08B1E71}" type="presParOf" srcId="{269B8479-0ADF-4583-B513-CC85F2EB03F7}" destId="{5F17FDD7-7A72-44B7-9DE2-B9CEBF5FA82A}" srcOrd="0" destOrd="0" presId="urn:microsoft.com/office/officeart/2005/8/layout/orgChart1"/>
    <dgm:cxn modelId="{9B283E86-91FB-4CBF-8FE5-1A4140E4CF91}" type="presParOf" srcId="{269B8479-0ADF-4583-B513-CC85F2EB03F7}" destId="{C453F981-6866-4C18-9D9D-8C7B2EC07F53}" srcOrd="1" destOrd="0" presId="urn:microsoft.com/office/officeart/2005/8/layout/orgChart1"/>
    <dgm:cxn modelId="{21796946-345C-4BD5-AD22-5027194C95AA}" type="presParOf" srcId="{FFB4F835-85E1-4948-9ED5-6535739E1AB3}" destId="{8F0510EC-646C-4D37-894D-86A0E1F82D51}" srcOrd="1" destOrd="0" presId="urn:microsoft.com/office/officeart/2005/8/layout/orgChart1"/>
    <dgm:cxn modelId="{49FBEC71-9622-4A00-90D7-A83D7441378A}" type="presParOf" srcId="{8F0510EC-646C-4D37-894D-86A0E1F82D51}" destId="{3D4201FB-B26F-4661-AF46-539153224976}" srcOrd="0" destOrd="0" presId="urn:microsoft.com/office/officeart/2005/8/layout/orgChart1"/>
    <dgm:cxn modelId="{82912408-EF66-4FE5-B4EF-C4F7BD499321}" type="presParOf" srcId="{8F0510EC-646C-4D37-894D-86A0E1F82D51}" destId="{95DED2BD-1D20-469F-95CF-9549B0F8C13E}" srcOrd="1" destOrd="0" presId="urn:microsoft.com/office/officeart/2005/8/layout/orgChart1"/>
    <dgm:cxn modelId="{F85E5896-FE07-40B3-8030-2C4DD5286623}" type="presParOf" srcId="{95DED2BD-1D20-469F-95CF-9549B0F8C13E}" destId="{28963843-C8D3-4317-9928-DB3D23D6367A}" srcOrd="0" destOrd="0" presId="urn:microsoft.com/office/officeart/2005/8/layout/orgChart1"/>
    <dgm:cxn modelId="{C09A1079-A39D-4C6E-A680-F7DBEA83A799}" type="presParOf" srcId="{28963843-C8D3-4317-9928-DB3D23D6367A}" destId="{FFFAE83B-A0C5-438A-8B1F-CE9C92D9531D}" srcOrd="0" destOrd="0" presId="urn:microsoft.com/office/officeart/2005/8/layout/orgChart1"/>
    <dgm:cxn modelId="{7DB601CB-30DF-4B72-85DA-6145E1CEBA65}" type="presParOf" srcId="{28963843-C8D3-4317-9928-DB3D23D6367A}" destId="{FABCC988-FEB1-49F4-A532-9653C15A617B}" srcOrd="1" destOrd="0" presId="urn:microsoft.com/office/officeart/2005/8/layout/orgChart1"/>
    <dgm:cxn modelId="{ABB65AC7-5368-4944-8056-6B6E3795143E}" type="presParOf" srcId="{95DED2BD-1D20-469F-95CF-9549B0F8C13E}" destId="{1E6F4CB7-0FC8-4C56-9434-9DBFF549399B}" srcOrd="1" destOrd="0" presId="urn:microsoft.com/office/officeart/2005/8/layout/orgChart1"/>
    <dgm:cxn modelId="{09E8A8C8-24A2-42EA-810A-3E2D5E711FEE}" type="presParOf" srcId="{95DED2BD-1D20-469F-95CF-9549B0F8C13E}" destId="{10FA0BA4-3C60-4DA5-B773-72132431CA23}" srcOrd="2" destOrd="0" presId="urn:microsoft.com/office/officeart/2005/8/layout/orgChart1"/>
    <dgm:cxn modelId="{6CC4C160-542B-42FB-B7AF-E7371D693128}" type="presParOf" srcId="{8F0510EC-646C-4D37-894D-86A0E1F82D51}" destId="{69D170C9-DDBF-4CAF-B806-FB5C21B1C99E}" srcOrd="2" destOrd="0" presId="urn:microsoft.com/office/officeart/2005/8/layout/orgChart1"/>
    <dgm:cxn modelId="{B9961F64-D37E-4EE7-97E1-73ABC23BE7D1}" type="presParOf" srcId="{8F0510EC-646C-4D37-894D-86A0E1F82D51}" destId="{E72EC89E-8A28-41CD-AF13-B4781D66A12B}" srcOrd="3" destOrd="0" presId="urn:microsoft.com/office/officeart/2005/8/layout/orgChart1"/>
    <dgm:cxn modelId="{2C8C4700-7613-4E76-8633-32F2B3EEA513}" type="presParOf" srcId="{E72EC89E-8A28-41CD-AF13-B4781D66A12B}" destId="{38DA1559-36C4-4833-9E05-679C8256901D}" srcOrd="0" destOrd="0" presId="urn:microsoft.com/office/officeart/2005/8/layout/orgChart1"/>
    <dgm:cxn modelId="{DF8AA60C-57F9-49E6-9178-6871D442CBB7}" type="presParOf" srcId="{38DA1559-36C4-4833-9E05-679C8256901D}" destId="{F436B0FD-8CE2-4CB9-BBF8-50AF536C5ACA}" srcOrd="0" destOrd="0" presId="urn:microsoft.com/office/officeart/2005/8/layout/orgChart1"/>
    <dgm:cxn modelId="{AA282278-FAEB-42B5-88EB-3DCABA554E0D}" type="presParOf" srcId="{38DA1559-36C4-4833-9E05-679C8256901D}" destId="{47BA3DFD-20BE-4C38-BCCC-08FF4CF51CAE}" srcOrd="1" destOrd="0" presId="urn:microsoft.com/office/officeart/2005/8/layout/orgChart1"/>
    <dgm:cxn modelId="{98B723C8-06DA-4B6A-8CDE-257B056733F2}" type="presParOf" srcId="{E72EC89E-8A28-41CD-AF13-B4781D66A12B}" destId="{DB75C7E6-063A-4ED3-BC6A-024D09DA8CC6}" srcOrd="1" destOrd="0" presId="urn:microsoft.com/office/officeart/2005/8/layout/orgChart1"/>
    <dgm:cxn modelId="{6B96C526-65B4-4E6A-B89D-8C8E5FB811E3}" type="presParOf" srcId="{E72EC89E-8A28-41CD-AF13-B4781D66A12B}" destId="{BE46C37F-1C9A-469C-AA6F-B74BEBE07096}" srcOrd="2" destOrd="0" presId="urn:microsoft.com/office/officeart/2005/8/layout/orgChart1"/>
    <dgm:cxn modelId="{6C3AF662-6390-4909-BFCF-048D0277022F}" type="presParOf" srcId="{8F0510EC-646C-4D37-894D-86A0E1F82D51}" destId="{24BBD61F-5B7B-401C-B799-C249430D2413}" srcOrd="4" destOrd="0" presId="urn:microsoft.com/office/officeart/2005/8/layout/orgChart1"/>
    <dgm:cxn modelId="{BF209EB4-E414-48C2-BF6E-EA3F4B088C00}" type="presParOf" srcId="{8F0510EC-646C-4D37-894D-86A0E1F82D51}" destId="{44D100E4-2EB3-45DE-B4B4-3A44213EE252}" srcOrd="5" destOrd="0" presId="urn:microsoft.com/office/officeart/2005/8/layout/orgChart1"/>
    <dgm:cxn modelId="{3B600EA6-D245-440B-A0B3-0D74EFA3D304}" type="presParOf" srcId="{44D100E4-2EB3-45DE-B4B4-3A44213EE252}" destId="{311F1A39-442F-4B70-9F9F-B374C1A981E1}" srcOrd="0" destOrd="0" presId="urn:microsoft.com/office/officeart/2005/8/layout/orgChart1"/>
    <dgm:cxn modelId="{58B539BB-E36B-4262-8130-89FF938DDBD9}" type="presParOf" srcId="{311F1A39-442F-4B70-9F9F-B374C1A981E1}" destId="{0D315A84-053E-4540-ACE2-E4313C854399}" srcOrd="0" destOrd="0" presId="urn:microsoft.com/office/officeart/2005/8/layout/orgChart1"/>
    <dgm:cxn modelId="{BA4F22CD-A758-4FBB-8516-9D861F86208A}" type="presParOf" srcId="{311F1A39-442F-4B70-9F9F-B374C1A981E1}" destId="{ECB909DB-377E-47C9-9DB6-570C80E6164F}" srcOrd="1" destOrd="0" presId="urn:microsoft.com/office/officeart/2005/8/layout/orgChart1"/>
    <dgm:cxn modelId="{F9C73971-40C8-44D7-9614-F70F1050A190}" type="presParOf" srcId="{44D100E4-2EB3-45DE-B4B4-3A44213EE252}" destId="{F6F152DD-49FD-4930-AB78-DBDF31627731}" srcOrd="1" destOrd="0" presId="urn:microsoft.com/office/officeart/2005/8/layout/orgChart1"/>
    <dgm:cxn modelId="{9FD60415-9FB3-4827-83BC-268A0BB4608D}" type="presParOf" srcId="{44D100E4-2EB3-45DE-B4B4-3A44213EE252}" destId="{926965CA-3722-4246-A8DC-42A8A7B53D98}" srcOrd="2" destOrd="0" presId="urn:microsoft.com/office/officeart/2005/8/layout/orgChart1"/>
    <dgm:cxn modelId="{F283E2B3-AEA7-4361-BB3D-2DFB6FCB980C}" type="presParOf" srcId="{8F0510EC-646C-4D37-894D-86A0E1F82D51}" destId="{B557B55A-A52C-4E42-B29E-364F2BE6DCAC}" srcOrd="6" destOrd="0" presId="urn:microsoft.com/office/officeart/2005/8/layout/orgChart1"/>
    <dgm:cxn modelId="{7B9F195C-54BB-4015-B765-5515B4B8759A}" type="presParOf" srcId="{8F0510EC-646C-4D37-894D-86A0E1F82D51}" destId="{0C11BD0D-7C0E-4222-B43A-C956818B13F7}" srcOrd="7" destOrd="0" presId="urn:microsoft.com/office/officeart/2005/8/layout/orgChart1"/>
    <dgm:cxn modelId="{7C009D66-11F1-4A26-8165-FFE367FBC77D}" type="presParOf" srcId="{0C11BD0D-7C0E-4222-B43A-C956818B13F7}" destId="{754C744A-FC40-4BF4-91F7-EE31B138092B}" srcOrd="0" destOrd="0" presId="urn:microsoft.com/office/officeart/2005/8/layout/orgChart1"/>
    <dgm:cxn modelId="{E3425E9C-A3FC-4F0B-A849-3C4EEB0275D7}" type="presParOf" srcId="{754C744A-FC40-4BF4-91F7-EE31B138092B}" destId="{0198C10A-2278-4E0F-84C4-2A907E777137}" srcOrd="0" destOrd="0" presId="urn:microsoft.com/office/officeart/2005/8/layout/orgChart1"/>
    <dgm:cxn modelId="{49445693-89CE-47D4-83CA-38ED528B2869}" type="presParOf" srcId="{754C744A-FC40-4BF4-91F7-EE31B138092B}" destId="{44904FCA-8B98-4DFD-8E07-22881246E7FF}" srcOrd="1" destOrd="0" presId="urn:microsoft.com/office/officeart/2005/8/layout/orgChart1"/>
    <dgm:cxn modelId="{9D9B9075-7900-49C3-92BD-EC90966B5BB8}" type="presParOf" srcId="{0C11BD0D-7C0E-4222-B43A-C956818B13F7}" destId="{891CE882-F197-44C7-AAC7-563ED98FEF57}" srcOrd="1" destOrd="0" presId="urn:microsoft.com/office/officeart/2005/8/layout/orgChart1"/>
    <dgm:cxn modelId="{86B845B8-90E9-4927-9945-DB5549314E3C}" type="presParOf" srcId="{0C11BD0D-7C0E-4222-B43A-C956818B13F7}" destId="{5A6C5B80-A4D9-41AE-AA01-BCB1550C1D67}" srcOrd="2" destOrd="0" presId="urn:microsoft.com/office/officeart/2005/8/layout/orgChart1"/>
    <dgm:cxn modelId="{DC2D101A-1C9B-4D11-9D11-CDD2F6155710}" type="presParOf" srcId="{8F0510EC-646C-4D37-894D-86A0E1F82D51}" destId="{459C2596-939A-43FF-A44D-F86FEB43AB02}" srcOrd="8" destOrd="0" presId="urn:microsoft.com/office/officeart/2005/8/layout/orgChart1"/>
    <dgm:cxn modelId="{00B42638-3DA2-4A1B-9C85-09C3FBEDF366}" type="presParOf" srcId="{8F0510EC-646C-4D37-894D-86A0E1F82D51}" destId="{80EEBAFD-066F-4864-AB49-1971486BF250}" srcOrd="9" destOrd="0" presId="urn:microsoft.com/office/officeart/2005/8/layout/orgChart1"/>
    <dgm:cxn modelId="{5169BBF4-7B51-4C51-9AD6-46E4A720235C}" type="presParOf" srcId="{80EEBAFD-066F-4864-AB49-1971486BF250}" destId="{68A1EF86-DD5E-41C2-9EB1-C27AF66C48CB}" srcOrd="0" destOrd="0" presId="urn:microsoft.com/office/officeart/2005/8/layout/orgChart1"/>
    <dgm:cxn modelId="{E30E16A5-B6E6-417C-B921-41635794247C}" type="presParOf" srcId="{68A1EF86-DD5E-41C2-9EB1-C27AF66C48CB}" destId="{C7C5B348-1B2E-466A-A4B1-DAA38D6BA632}" srcOrd="0" destOrd="0" presId="urn:microsoft.com/office/officeart/2005/8/layout/orgChart1"/>
    <dgm:cxn modelId="{F689D8AC-627F-4266-9953-CCA0539383C3}" type="presParOf" srcId="{68A1EF86-DD5E-41C2-9EB1-C27AF66C48CB}" destId="{2D5DB5AC-0322-4652-9475-C66E010323E9}" srcOrd="1" destOrd="0" presId="urn:microsoft.com/office/officeart/2005/8/layout/orgChart1"/>
    <dgm:cxn modelId="{7E383725-768A-4469-8007-F7874281AD72}" type="presParOf" srcId="{80EEBAFD-066F-4864-AB49-1971486BF250}" destId="{5401BBD0-8900-40EF-9504-C7FD68B388AD}" srcOrd="1" destOrd="0" presId="urn:microsoft.com/office/officeart/2005/8/layout/orgChart1"/>
    <dgm:cxn modelId="{54967197-B7A3-486F-A5F8-DEA4114B0FC4}" type="presParOf" srcId="{80EEBAFD-066F-4864-AB49-1971486BF250}" destId="{F5C57969-FB94-47B1-BE06-3A907D1C21B3}" srcOrd="2" destOrd="0" presId="urn:microsoft.com/office/officeart/2005/8/layout/orgChart1"/>
    <dgm:cxn modelId="{7A71F332-3C33-4549-938B-651491FBEE42}" type="presParOf" srcId="{FFB4F835-85E1-4948-9ED5-6535739E1AB3}" destId="{47BCD15B-F18A-4EEC-8178-05FB8C56CBE4}" srcOrd="2" destOrd="0" presId="urn:microsoft.com/office/officeart/2005/8/layout/orgChart1"/>
    <dgm:cxn modelId="{31C99BE7-5430-4DDF-9A5D-D906A68379AF}" type="presParOf" srcId="{19581E19-9963-42B7-BB02-586560DD201C}" destId="{2D55AE30-FD10-40DF-AFAE-8CE4059862A4}" srcOrd="6" destOrd="0" presId="urn:microsoft.com/office/officeart/2005/8/layout/orgChart1"/>
    <dgm:cxn modelId="{0179DF7F-363F-4BCF-869D-5F07A9411E34}" type="presParOf" srcId="{19581E19-9963-42B7-BB02-586560DD201C}" destId="{2FF610E3-8BCF-4FC3-8F3A-AAEDB315DBFA}" srcOrd="7" destOrd="0" presId="urn:microsoft.com/office/officeart/2005/8/layout/orgChart1"/>
    <dgm:cxn modelId="{5144A6E2-BF79-4F53-889D-4F7A050E71C2}" type="presParOf" srcId="{2FF610E3-8BCF-4FC3-8F3A-AAEDB315DBFA}" destId="{3BA6C08B-0219-4BE2-8E54-EBA2762D43CB}" srcOrd="0" destOrd="0" presId="urn:microsoft.com/office/officeart/2005/8/layout/orgChart1"/>
    <dgm:cxn modelId="{F7200372-9296-46C9-B6EE-85353E35F933}" type="presParOf" srcId="{3BA6C08B-0219-4BE2-8E54-EBA2762D43CB}" destId="{D50B9863-32E1-4414-B8FF-ADB529A63E20}" srcOrd="0" destOrd="0" presId="urn:microsoft.com/office/officeart/2005/8/layout/orgChart1"/>
    <dgm:cxn modelId="{B38ADAA4-EEF9-410B-9E5D-DD06E8DBD959}" type="presParOf" srcId="{3BA6C08B-0219-4BE2-8E54-EBA2762D43CB}" destId="{0C265166-48A8-482F-8BEB-9685A882F52F}" srcOrd="1" destOrd="0" presId="urn:microsoft.com/office/officeart/2005/8/layout/orgChart1"/>
    <dgm:cxn modelId="{5E1E3FC3-9E3A-47F0-8773-E061CA75194A}" type="presParOf" srcId="{2FF610E3-8BCF-4FC3-8F3A-AAEDB315DBFA}" destId="{46735DEC-92F0-42C9-80E3-450AB683617D}" srcOrd="1" destOrd="0" presId="urn:microsoft.com/office/officeart/2005/8/layout/orgChart1"/>
    <dgm:cxn modelId="{346D7529-434B-4008-A2AC-B04128E1C13E}" type="presParOf" srcId="{46735DEC-92F0-42C9-80E3-450AB683617D}" destId="{BD83A428-EA8D-4C25-A35A-3ABDA49E6535}" srcOrd="0" destOrd="0" presId="urn:microsoft.com/office/officeart/2005/8/layout/orgChart1"/>
    <dgm:cxn modelId="{582F045B-7026-4A36-9161-7A8E4A178384}" type="presParOf" srcId="{46735DEC-92F0-42C9-80E3-450AB683617D}" destId="{39084618-D493-450D-A8F8-FB53A5EC1671}" srcOrd="1" destOrd="0" presId="urn:microsoft.com/office/officeart/2005/8/layout/orgChart1"/>
    <dgm:cxn modelId="{082646DC-6C09-40E2-A912-DDBD18A30427}" type="presParOf" srcId="{39084618-D493-450D-A8F8-FB53A5EC1671}" destId="{27B6E74E-F444-4CB0-8F15-61F53C8360B5}" srcOrd="0" destOrd="0" presId="urn:microsoft.com/office/officeart/2005/8/layout/orgChart1"/>
    <dgm:cxn modelId="{4DF0FE68-3B36-4792-A2AF-201DBD74E694}" type="presParOf" srcId="{27B6E74E-F444-4CB0-8F15-61F53C8360B5}" destId="{D9BAABA6-966F-4579-A7EE-D82FBE40B9AB}" srcOrd="0" destOrd="0" presId="urn:microsoft.com/office/officeart/2005/8/layout/orgChart1"/>
    <dgm:cxn modelId="{A878505F-F7C2-490E-8421-35F11DA4C859}" type="presParOf" srcId="{27B6E74E-F444-4CB0-8F15-61F53C8360B5}" destId="{2447EC8B-5C61-47B1-9AD2-73451CD19063}" srcOrd="1" destOrd="0" presId="urn:microsoft.com/office/officeart/2005/8/layout/orgChart1"/>
    <dgm:cxn modelId="{7918AEED-FB16-40DF-8310-7FCDF9C88E48}" type="presParOf" srcId="{39084618-D493-450D-A8F8-FB53A5EC1671}" destId="{9D5B65AB-B7A0-49FF-AC9F-0A50C66BF125}" srcOrd="1" destOrd="0" presId="urn:microsoft.com/office/officeart/2005/8/layout/orgChart1"/>
    <dgm:cxn modelId="{0C9D5C10-CB0F-4633-A139-441DE2F40780}" type="presParOf" srcId="{39084618-D493-450D-A8F8-FB53A5EC1671}" destId="{5F1F1561-CF64-44E2-9ADF-985CF795DA57}" srcOrd="2" destOrd="0" presId="urn:microsoft.com/office/officeart/2005/8/layout/orgChart1"/>
    <dgm:cxn modelId="{45467886-E5F4-47C2-B56D-DE1794920B1A}" type="presParOf" srcId="{46735DEC-92F0-42C9-80E3-450AB683617D}" destId="{80BB4DE4-D1C3-479F-AC69-E43D1D3544F2}" srcOrd="2" destOrd="0" presId="urn:microsoft.com/office/officeart/2005/8/layout/orgChart1"/>
    <dgm:cxn modelId="{0DFC2572-3597-4B42-947D-0A68CB611914}" type="presParOf" srcId="{46735DEC-92F0-42C9-80E3-450AB683617D}" destId="{98B7F4EE-BA99-4327-8167-CB194A5E010A}" srcOrd="3" destOrd="0" presId="urn:microsoft.com/office/officeart/2005/8/layout/orgChart1"/>
    <dgm:cxn modelId="{89B1E47D-8E24-40B9-BBF7-52E209E6A288}" type="presParOf" srcId="{98B7F4EE-BA99-4327-8167-CB194A5E010A}" destId="{5D24E9B2-5066-4DA3-8354-601DF3EBC3C8}" srcOrd="0" destOrd="0" presId="urn:microsoft.com/office/officeart/2005/8/layout/orgChart1"/>
    <dgm:cxn modelId="{0BB0E66D-D6C8-4C56-843E-8B7FE2C4FCA6}" type="presParOf" srcId="{5D24E9B2-5066-4DA3-8354-601DF3EBC3C8}" destId="{2F686758-9035-4715-A0A7-C412C23BE23A}" srcOrd="0" destOrd="0" presId="urn:microsoft.com/office/officeart/2005/8/layout/orgChart1"/>
    <dgm:cxn modelId="{908D83E5-841A-4983-9EA8-7655D2F528C0}" type="presParOf" srcId="{5D24E9B2-5066-4DA3-8354-601DF3EBC3C8}" destId="{AB19272C-1F92-4422-9482-39BB480A2DB8}" srcOrd="1" destOrd="0" presId="urn:microsoft.com/office/officeart/2005/8/layout/orgChart1"/>
    <dgm:cxn modelId="{119398F7-5A1A-4B1F-80E5-675B047C8557}" type="presParOf" srcId="{98B7F4EE-BA99-4327-8167-CB194A5E010A}" destId="{B1002A5A-DB25-4A6B-B84C-F17CDA4E28E3}" srcOrd="1" destOrd="0" presId="urn:microsoft.com/office/officeart/2005/8/layout/orgChart1"/>
    <dgm:cxn modelId="{ECEE5DA2-7FFE-4EDC-9BB0-279183055C59}" type="presParOf" srcId="{98B7F4EE-BA99-4327-8167-CB194A5E010A}" destId="{85FFA0DA-32E8-456A-A6A0-E77FD4D2023B}" srcOrd="2" destOrd="0" presId="urn:microsoft.com/office/officeart/2005/8/layout/orgChart1"/>
    <dgm:cxn modelId="{3B1DAB0D-F4FA-4893-B7D4-3E326DDF130C}" type="presParOf" srcId="{46735DEC-92F0-42C9-80E3-450AB683617D}" destId="{733776E6-8154-4EEE-8D8F-B8F123329985}" srcOrd="4" destOrd="0" presId="urn:microsoft.com/office/officeart/2005/8/layout/orgChart1"/>
    <dgm:cxn modelId="{1B965F0A-0015-4FC0-A177-7E524AC529F5}" type="presParOf" srcId="{46735DEC-92F0-42C9-80E3-450AB683617D}" destId="{600A497E-7DEF-4982-B28D-58E3417BF21D}" srcOrd="5" destOrd="0" presId="urn:microsoft.com/office/officeart/2005/8/layout/orgChart1"/>
    <dgm:cxn modelId="{0ABC4010-E1CF-4C01-9996-0072C63C746E}" type="presParOf" srcId="{600A497E-7DEF-4982-B28D-58E3417BF21D}" destId="{67E71699-0096-49F5-8985-43B85C4310EB}" srcOrd="0" destOrd="0" presId="urn:microsoft.com/office/officeart/2005/8/layout/orgChart1"/>
    <dgm:cxn modelId="{1769223A-BD71-454A-8D40-013ED6DBD13A}" type="presParOf" srcId="{67E71699-0096-49F5-8985-43B85C4310EB}" destId="{F1F3F321-4551-4401-BE3D-F1E151A05DB6}" srcOrd="0" destOrd="0" presId="urn:microsoft.com/office/officeart/2005/8/layout/orgChart1"/>
    <dgm:cxn modelId="{A4316A7E-F331-4617-87AD-D3664C474725}" type="presParOf" srcId="{67E71699-0096-49F5-8985-43B85C4310EB}" destId="{30A30A62-0834-4779-830A-183A3D999FFD}" srcOrd="1" destOrd="0" presId="urn:microsoft.com/office/officeart/2005/8/layout/orgChart1"/>
    <dgm:cxn modelId="{2C9FCDC6-BFC4-48C5-810C-F8E1CEDCE41F}" type="presParOf" srcId="{600A497E-7DEF-4982-B28D-58E3417BF21D}" destId="{B27C9F8C-5A22-42CF-B471-3DF2D1AD33B0}" srcOrd="1" destOrd="0" presId="urn:microsoft.com/office/officeart/2005/8/layout/orgChart1"/>
    <dgm:cxn modelId="{1419717A-B1DC-4C7B-A76E-9B3411A3BEEA}" type="presParOf" srcId="{600A497E-7DEF-4982-B28D-58E3417BF21D}" destId="{C4A01393-0A06-4D37-8782-ECBB2E651429}" srcOrd="2" destOrd="0" presId="urn:microsoft.com/office/officeart/2005/8/layout/orgChart1"/>
    <dgm:cxn modelId="{32A46A48-6F5F-47F2-8DF2-160D972478D3}" type="presParOf" srcId="{46735DEC-92F0-42C9-80E3-450AB683617D}" destId="{570EF763-4200-4678-82C9-C9EB1F4BCA6A}" srcOrd="6" destOrd="0" presId="urn:microsoft.com/office/officeart/2005/8/layout/orgChart1"/>
    <dgm:cxn modelId="{694DEA0E-B6C8-4067-B9B0-A54E52CDDB0E}" type="presParOf" srcId="{46735DEC-92F0-42C9-80E3-450AB683617D}" destId="{9150CA46-B293-46FF-9AD7-EF69E70B81E6}" srcOrd="7" destOrd="0" presId="urn:microsoft.com/office/officeart/2005/8/layout/orgChart1"/>
    <dgm:cxn modelId="{5FAF206B-279F-4670-811B-952D72886A52}" type="presParOf" srcId="{9150CA46-B293-46FF-9AD7-EF69E70B81E6}" destId="{B3332ABD-92BB-432D-A24E-4E76B2A27412}" srcOrd="0" destOrd="0" presId="urn:microsoft.com/office/officeart/2005/8/layout/orgChart1"/>
    <dgm:cxn modelId="{CC15F0ED-433E-4F84-BCDA-E5864937FC67}" type="presParOf" srcId="{B3332ABD-92BB-432D-A24E-4E76B2A27412}" destId="{2F65DA3B-A5B2-403D-AE2E-1EAF0541DB85}" srcOrd="0" destOrd="0" presId="urn:microsoft.com/office/officeart/2005/8/layout/orgChart1"/>
    <dgm:cxn modelId="{6183B12E-DCA5-44F2-B2F7-BDA144FC21E1}" type="presParOf" srcId="{B3332ABD-92BB-432D-A24E-4E76B2A27412}" destId="{8236EF2D-3870-4FDC-8892-24B4EA7E3A3E}" srcOrd="1" destOrd="0" presId="urn:microsoft.com/office/officeart/2005/8/layout/orgChart1"/>
    <dgm:cxn modelId="{5D03B42B-1040-439A-8037-54696C252728}" type="presParOf" srcId="{9150CA46-B293-46FF-9AD7-EF69E70B81E6}" destId="{077489FB-61D1-42B3-AAE5-9DA7903929EA}" srcOrd="1" destOrd="0" presId="urn:microsoft.com/office/officeart/2005/8/layout/orgChart1"/>
    <dgm:cxn modelId="{F1D82E14-5757-43C7-884F-D085896101C4}" type="presParOf" srcId="{9150CA46-B293-46FF-9AD7-EF69E70B81E6}" destId="{4B6B6AB9-6736-4719-A020-A6C168623B2E}" srcOrd="2" destOrd="0" presId="urn:microsoft.com/office/officeart/2005/8/layout/orgChart1"/>
    <dgm:cxn modelId="{A571A571-31E1-4FE6-B12E-1B59BA08968A}" type="presParOf" srcId="{2FF610E3-8BCF-4FC3-8F3A-AAEDB315DBFA}" destId="{B7035E8B-BCD6-420A-AD4D-F4166F604E18}" srcOrd="2" destOrd="0" presId="urn:microsoft.com/office/officeart/2005/8/layout/orgChart1"/>
    <dgm:cxn modelId="{614E9159-DA9A-43B2-820F-9FAAB6C822C6}" type="presParOf" srcId="{19581E19-9963-42B7-BB02-586560DD201C}" destId="{C985F68F-4180-46A3-8D23-D765E2B4CD35}" srcOrd="8" destOrd="0" presId="urn:microsoft.com/office/officeart/2005/8/layout/orgChart1"/>
    <dgm:cxn modelId="{F6A42F3F-D169-4680-80D5-DB6A63158614}" type="presParOf" srcId="{19581E19-9963-42B7-BB02-586560DD201C}" destId="{9D5572BD-9E81-4F20-AE4E-F29F2969E6A7}" srcOrd="9" destOrd="0" presId="urn:microsoft.com/office/officeart/2005/8/layout/orgChart1"/>
    <dgm:cxn modelId="{4D26C988-BEB8-416F-9491-AEDA11ED7996}" type="presParOf" srcId="{9D5572BD-9E81-4F20-AE4E-F29F2969E6A7}" destId="{A3453663-C0E7-4703-B55E-256F91BCE247}" srcOrd="0" destOrd="0" presId="urn:microsoft.com/office/officeart/2005/8/layout/orgChart1"/>
    <dgm:cxn modelId="{E7F50146-63C3-44AD-BD58-457EA0654AF6}" type="presParOf" srcId="{A3453663-C0E7-4703-B55E-256F91BCE247}" destId="{FE1C8B9D-2971-4855-BE57-FA8CD06AB14D}" srcOrd="0" destOrd="0" presId="urn:microsoft.com/office/officeart/2005/8/layout/orgChart1"/>
    <dgm:cxn modelId="{B84BD001-3ACF-49B7-9C67-66AEEB89FA61}" type="presParOf" srcId="{A3453663-C0E7-4703-B55E-256F91BCE247}" destId="{FEEE5797-678F-465A-86E4-E6F5295002FF}" srcOrd="1" destOrd="0" presId="urn:microsoft.com/office/officeart/2005/8/layout/orgChart1"/>
    <dgm:cxn modelId="{82E80E2C-1045-4076-A3CB-2A668B7770DE}" type="presParOf" srcId="{9D5572BD-9E81-4F20-AE4E-F29F2969E6A7}" destId="{62F7F7C4-1635-4B61-AB9B-A0A51FD5EC87}" srcOrd="1" destOrd="0" presId="urn:microsoft.com/office/officeart/2005/8/layout/orgChart1"/>
    <dgm:cxn modelId="{9DFFC69C-B729-4A8C-B955-A0C98F2B8B09}" type="presParOf" srcId="{62F7F7C4-1635-4B61-AB9B-A0A51FD5EC87}" destId="{161FA47B-AF59-44E3-8C13-28A7A20E8AB1}" srcOrd="0" destOrd="0" presId="urn:microsoft.com/office/officeart/2005/8/layout/orgChart1"/>
    <dgm:cxn modelId="{5C9FFD13-3C37-452E-BB08-CE7368B3C3A6}" type="presParOf" srcId="{62F7F7C4-1635-4B61-AB9B-A0A51FD5EC87}" destId="{8C6ECAAC-192B-465A-8AF5-BB4E1EF7D432}" srcOrd="1" destOrd="0" presId="urn:microsoft.com/office/officeart/2005/8/layout/orgChart1"/>
    <dgm:cxn modelId="{24161442-1E98-4BC3-A83A-FB8A03533931}" type="presParOf" srcId="{8C6ECAAC-192B-465A-8AF5-BB4E1EF7D432}" destId="{FC3835B0-CB4B-4D72-AD13-0D26A6385904}" srcOrd="0" destOrd="0" presId="urn:microsoft.com/office/officeart/2005/8/layout/orgChart1"/>
    <dgm:cxn modelId="{CF63434E-ADF2-4499-BE05-3804F7E891DA}" type="presParOf" srcId="{FC3835B0-CB4B-4D72-AD13-0D26A6385904}" destId="{CA16751D-88C7-4305-B665-DBA07CFD24D3}" srcOrd="0" destOrd="0" presId="urn:microsoft.com/office/officeart/2005/8/layout/orgChart1"/>
    <dgm:cxn modelId="{46693678-802C-4C2F-A5EB-AF58F61371FE}" type="presParOf" srcId="{FC3835B0-CB4B-4D72-AD13-0D26A6385904}" destId="{FE2D1182-FC8A-4071-A043-89C7A70E4CAD}" srcOrd="1" destOrd="0" presId="urn:microsoft.com/office/officeart/2005/8/layout/orgChart1"/>
    <dgm:cxn modelId="{F50906B7-3D8C-4D80-8B8C-85690EE7E4C1}" type="presParOf" srcId="{8C6ECAAC-192B-465A-8AF5-BB4E1EF7D432}" destId="{518F3A88-6BE5-4210-87C9-D37C8D8FDB72}" srcOrd="1" destOrd="0" presId="urn:microsoft.com/office/officeart/2005/8/layout/orgChart1"/>
    <dgm:cxn modelId="{8E9089A5-BDC0-4CD8-8C66-D828D1EDC339}" type="presParOf" srcId="{8C6ECAAC-192B-465A-8AF5-BB4E1EF7D432}" destId="{9814186D-19D9-4553-9802-805FA1CC065B}" srcOrd="2" destOrd="0" presId="urn:microsoft.com/office/officeart/2005/8/layout/orgChart1"/>
    <dgm:cxn modelId="{DA6B16F4-B904-4CC5-8BF4-CE2AECD8F250}" type="presParOf" srcId="{62F7F7C4-1635-4B61-AB9B-A0A51FD5EC87}" destId="{70623A27-2E9C-41A9-8C9C-D7E9295C0DFD}" srcOrd="2" destOrd="0" presId="urn:microsoft.com/office/officeart/2005/8/layout/orgChart1"/>
    <dgm:cxn modelId="{F8EAC03B-14B8-4ADC-9C8C-7DBC0DDAD49E}" type="presParOf" srcId="{62F7F7C4-1635-4B61-AB9B-A0A51FD5EC87}" destId="{163924F1-BA4C-42BF-9DFC-4FBDC3C1D368}" srcOrd="3" destOrd="0" presId="urn:microsoft.com/office/officeart/2005/8/layout/orgChart1"/>
    <dgm:cxn modelId="{36F9B01E-1AD8-47A6-AD98-CAE539DE12BF}" type="presParOf" srcId="{163924F1-BA4C-42BF-9DFC-4FBDC3C1D368}" destId="{50710DED-83B1-44F4-9CA0-81B3C9420821}" srcOrd="0" destOrd="0" presId="urn:microsoft.com/office/officeart/2005/8/layout/orgChart1"/>
    <dgm:cxn modelId="{B56B3577-5E9E-42BC-BC6F-79D0C8A01E26}" type="presParOf" srcId="{50710DED-83B1-44F4-9CA0-81B3C9420821}" destId="{A8D29199-1921-4441-A195-D60964913D03}" srcOrd="0" destOrd="0" presId="urn:microsoft.com/office/officeart/2005/8/layout/orgChart1"/>
    <dgm:cxn modelId="{8760E9BE-CE87-4AFD-8F72-EC0FEE56CC0E}" type="presParOf" srcId="{50710DED-83B1-44F4-9CA0-81B3C9420821}" destId="{A29FCA5A-B2DE-42E5-8157-915AE49B8757}" srcOrd="1" destOrd="0" presId="urn:microsoft.com/office/officeart/2005/8/layout/orgChart1"/>
    <dgm:cxn modelId="{1FA8F05A-DCEF-4191-94F5-FFAFFEA84D8D}" type="presParOf" srcId="{163924F1-BA4C-42BF-9DFC-4FBDC3C1D368}" destId="{B94B13DC-EAB6-4369-B803-2A718C82525B}" srcOrd="1" destOrd="0" presId="urn:microsoft.com/office/officeart/2005/8/layout/orgChart1"/>
    <dgm:cxn modelId="{B94B79DC-7EBB-4C31-B0B7-D1F37FA130E8}" type="presParOf" srcId="{163924F1-BA4C-42BF-9DFC-4FBDC3C1D368}" destId="{64D9CF16-FE55-4BE7-809E-C750BE39FC86}" srcOrd="2" destOrd="0" presId="urn:microsoft.com/office/officeart/2005/8/layout/orgChart1"/>
    <dgm:cxn modelId="{690D8CB9-0444-4C20-B201-63D7B350AE74}" type="presParOf" srcId="{62F7F7C4-1635-4B61-AB9B-A0A51FD5EC87}" destId="{2EDCECA2-66FD-4B47-9C16-29D585CBF8D6}" srcOrd="4" destOrd="0" presId="urn:microsoft.com/office/officeart/2005/8/layout/orgChart1"/>
    <dgm:cxn modelId="{7BA73B20-A5B9-49F0-B2F6-D435F4195F23}" type="presParOf" srcId="{62F7F7C4-1635-4B61-AB9B-A0A51FD5EC87}" destId="{21ACF0C9-C1D2-4206-A5C2-DE203CF8A7FA}" srcOrd="5" destOrd="0" presId="urn:microsoft.com/office/officeart/2005/8/layout/orgChart1"/>
    <dgm:cxn modelId="{A74F5056-DEB0-4A62-9CEF-6573F7FC536D}" type="presParOf" srcId="{21ACF0C9-C1D2-4206-A5C2-DE203CF8A7FA}" destId="{EF190566-70A6-424D-9F4B-386BF518F3C4}" srcOrd="0" destOrd="0" presId="urn:microsoft.com/office/officeart/2005/8/layout/orgChart1"/>
    <dgm:cxn modelId="{1DB573B1-6DF1-4D77-BBD0-76306843298A}" type="presParOf" srcId="{EF190566-70A6-424D-9F4B-386BF518F3C4}" destId="{14C09A48-FA7F-4163-8332-C05AAD6510D9}" srcOrd="0" destOrd="0" presId="urn:microsoft.com/office/officeart/2005/8/layout/orgChart1"/>
    <dgm:cxn modelId="{B278026A-91B8-40AD-B503-0A379835204B}" type="presParOf" srcId="{EF190566-70A6-424D-9F4B-386BF518F3C4}" destId="{CD0A2EF0-EA24-47F2-9064-E3021498B971}" srcOrd="1" destOrd="0" presId="urn:microsoft.com/office/officeart/2005/8/layout/orgChart1"/>
    <dgm:cxn modelId="{FF311476-FA9E-4762-A375-5497FC325D12}" type="presParOf" srcId="{21ACF0C9-C1D2-4206-A5C2-DE203CF8A7FA}" destId="{924966FD-7393-4BAF-BBA0-A3D35048434C}" srcOrd="1" destOrd="0" presId="urn:microsoft.com/office/officeart/2005/8/layout/orgChart1"/>
    <dgm:cxn modelId="{17AEE919-445F-46E3-815C-6B9D387F2CCE}" type="presParOf" srcId="{21ACF0C9-C1D2-4206-A5C2-DE203CF8A7FA}" destId="{47AA1606-A27B-4441-8FB4-3EB267B8458B}" srcOrd="2" destOrd="0" presId="urn:microsoft.com/office/officeart/2005/8/layout/orgChart1"/>
    <dgm:cxn modelId="{CB63D987-E717-4376-A809-2B662EC84D42}" type="presParOf" srcId="{62F7F7C4-1635-4B61-AB9B-A0A51FD5EC87}" destId="{479BA2CD-A14A-4163-B3BD-BA823F55E59E}" srcOrd="6" destOrd="0" presId="urn:microsoft.com/office/officeart/2005/8/layout/orgChart1"/>
    <dgm:cxn modelId="{28DD448A-3240-411F-92C2-F6886F52ABF6}" type="presParOf" srcId="{62F7F7C4-1635-4B61-AB9B-A0A51FD5EC87}" destId="{E99C9898-4293-4A37-B99C-F724BB94BD99}" srcOrd="7" destOrd="0" presId="urn:microsoft.com/office/officeart/2005/8/layout/orgChart1"/>
    <dgm:cxn modelId="{1D6C1CB0-9E5D-4CB6-9939-512794CBB7CF}" type="presParOf" srcId="{E99C9898-4293-4A37-B99C-F724BB94BD99}" destId="{670121F4-5102-4B96-83D9-EB7DE35F0D80}" srcOrd="0" destOrd="0" presId="urn:microsoft.com/office/officeart/2005/8/layout/orgChart1"/>
    <dgm:cxn modelId="{E5E15277-1CF2-4494-80F5-5401637EABF7}" type="presParOf" srcId="{670121F4-5102-4B96-83D9-EB7DE35F0D80}" destId="{7938D4AC-7B8B-4A77-845E-3722043D15C1}" srcOrd="0" destOrd="0" presId="urn:microsoft.com/office/officeart/2005/8/layout/orgChart1"/>
    <dgm:cxn modelId="{A34E304F-EFED-49E6-AE15-05CBBC165EA6}" type="presParOf" srcId="{670121F4-5102-4B96-83D9-EB7DE35F0D80}" destId="{832B8674-3B1A-4DE7-A280-F946D4341FA4}" srcOrd="1" destOrd="0" presId="urn:microsoft.com/office/officeart/2005/8/layout/orgChart1"/>
    <dgm:cxn modelId="{1E060DDF-7BAC-4BCA-AA61-D0401BBF7DDE}" type="presParOf" srcId="{E99C9898-4293-4A37-B99C-F724BB94BD99}" destId="{6B44170E-E567-401B-B13D-D771C609BC38}" srcOrd="1" destOrd="0" presId="urn:microsoft.com/office/officeart/2005/8/layout/orgChart1"/>
    <dgm:cxn modelId="{6C84BAB3-7A7F-4CD9-AA74-96171323E24D}" type="presParOf" srcId="{E99C9898-4293-4A37-B99C-F724BB94BD99}" destId="{EDE193B9-4DBE-4737-B196-E681D52C5862}" srcOrd="2" destOrd="0" presId="urn:microsoft.com/office/officeart/2005/8/layout/orgChart1"/>
    <dgm:cxn modelId="{B424CEA1-C8CE-4891-AC5D-2A688CEE5B1B}" type="presParOf" srcId="{9D5572BD-9E81-4F20-AE4E-F29F2969E6A7}" destId="{4FE3D837-8C4C-4670-AEA8-EE75DA6FABD2}" srcOrd="2" destOrd="0" presId="urn:microsoft.com/office/officeart/2005/8/layout/orgChart1"/>
    <dgm:cxn modelId="{BC6A0048-A717-475E-A1F0-D9DC02A1368C}" type="presParOf" srcId="{B668DC26-450F-439F-BE60-61B34F5B60C1}" destId="{B2250F2B-96C6-444B-87D8-875AECDBA090}"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9BA2CD-A14A-4163-B3BD-BA823F55E59E}">
      <dsp:nvSpPr>
        <dsp:cNvPr id="0" name=""/>
        <dsp:cNvSpPr/>
      </dsp:nvSpPr>
      <dsp:spPr>
        <a:xfrm>
          <a:off x="4419473" y="932887"/>
          <a:ext cx="115471" cy="1993801"/>
        </a:xfrm>
        <a:custGeom>
          <a:avLst/>
          <a:gdLst/>
          <a:ahLst/>
          <a:cxnLst/>
          <a:rect l="0" t="0" r="0" b="0"/>
          <a:pathLst>
            <a:path>
              <a:moveTo>
                <a:pt x="0" y="0"/>
              </a:moveTo>
              <a:lnTo>
                <a:pt x="0" y="1993801"/>
              </a:lnTo>
              <a:lnTo>
                <a:pt x="115471" y="199380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DCECA2-66FD-4B47-9C16-29D585CBF8D6}">
      <dsp:nvSpPr>
        <dsp:cNvPr id="0" name=""/>
        <dsp:cNvSpPr/>
      </dsp:nvSpPr>
      <dsp:spPr>
        <a:xfrm>
          <a:off x="4419473" y="932887"/>
          <a:ext cx="115471" cy="1447238"/>
        </a:xfrm>
        <a:custGeom>
          <a:avLst/>
          <a:gdLst/>
          <a:ahLst/>
          <a:cxnLst/>
          <a:rect l="0" t="0" r="0" b="0"/>
          <a:pathLst>
            <a:path>
              <a:moveTo>
                <a:pt x="0" y="0"/>
              </a:moveTo>
              <a:lnTo>
                <a:pt x="0" y="1447238"/>
              </a:lnTo>
              <a:lnTo>
                <a:pt x="115471" y="14472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623A27-2E9C-41A9-8C9C-D7E9295C0DFD}">
      <dsp:nvSpPr>
        <dsp:cNvPr id="0" name=""/>
        <dsp:cNvSpPr/>
      </dsp:nvSpPr>
      <dsp:spPr>
        <a:xfrm>
          <a:off x="4419473" y="932887"/>
          <a:ext cx="115471" cy="900674"/>
        </a:xfrm>
        <a:custGeom>
          <a:avLst/>
          <a:gdLst/>
          <a:ahLst/>
          <a:cxnLst/>
          <a:rect l="0" t="0" r="0" b="0"/>
          <a:pathLst>
            <a:path>
              <a:moveTo>
                <a:pt x="0" y="0"/>
              </a:moveTo>
              <a:lnTo>
                <a:pt x="0" y="900674"/>
              </a:lnTo>
              <a:lnTo>
                <a:pt x="115471" y="9006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61FA47B-AF59-44E3-8C13-28A7A20E8AB1}">
      <dsp:nvSpPr>
        <dsp:cNvPr id="0" name=""/>
        <dsp:cNvSpPr/>
      </dsp:nvSpPr>
      <dsp:spPr>
        <a:xfrm>
          <a:off x="4419473" y="932887"/>
          <a:ext cx="115471" cy="354111"/>
        </a:xfrm>
        <a:custGeom>
          <a:avLst/>
          <a:gdLst/>
          <a:ahLst/>
          <a:cxnLst/>
          <a:rect l="0" t="0" r="0" b="0"/>
          <a:pathLst>
            <a:path>
              <a:moveTo>
                <a:pt x="0" y="0"/>
              </a:moveTo>
              <a:lnTo>
                <a:pt x="0" y="354111"/>
              </a:lnTo>
              <a:lnTo>
                <a:pt x="115471" y="3541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85F68F-4180-46A3-8D23-D765E2B4CD35}">
      <dsp:nvSpPr>
        <dsp:cNvPr id="0" name=""/>
        <dsp:cNvSpPr/>
      </dsp:nvSpPr>
      <dsp:spPr>
        <a:xfrm>
          <a:off x="2864461" y="386324"/>
          <a:ext cx="1862934" cy="161659"/>
        </a:xfrm>
        <a:custGeom>
          <a:avLst/>
          <a:gdLst/>
          <a:ahLst/>
          <a:cxnLst/>
          <a:rect l="0" t="0" r="0" b="0"/>
          <a:pathLst>
            <a:path>
              <a:moveTo>
                <a:pt x="0" y="0"/>
              </a:moveTo>
              <a:lnTo>
                <a:pt x="0" y="80829"/>
              </a:lnTo>
              <a:lnTo>
                <a:pt x="1862934" y="80829"/>
              </a:lnTo>
              <a:lnTo>
                <a:pt x="1862934" y="16165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0EF763-4200-4678-82C9-C9EB1F4BCA6A}">
      <dsp:nvSpPr>
        <dsp:cNvPr id="0" name=""/>
        <dsp:cNvSpPr/>
      </dsp:nvSpPr>
      <dsp:spPr>
        <a:xfrm>
          <a:off x="3488005" y="932887"/>
          <a:ext cx="115471" cy="1993801"/>
        </a:xfrm>
        <a:custGeom>
          <a:avLst/>
          <a:gdLst/>
          <a:ahLst/>
          <a:cxnLst/>
          <a:rect l="0" t="0" r="0" b="0"/>
          <a:pathLst>
            <a:path>
              <a:moveTo>
                <a:pt x="0" y="0"/>
              </a:moveTo>
              <a:lnTo>
                <a:pt x="0" y="1993801"/>
              </a:lnTo>
              <a:lnTo>
                <a:pt x="115471" y="199380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3776E6-8154-4EEE-8D8F-B8F123329985}">
      <dsp:nvSpPr>
        <dsp:cNvPr id="0" name=""/>
        <dsp:cNvSpPr/>
      </dsp:nvSpPr>
      <dsp:spPr>
        <a:xfrm>
          <a:off x="3488005" y="932887"/>
          <a:ext cx="115471" cy="1447238"/>
        </a:xfrm>
        <a:custGeom>
          <a:avLst/>
          <a:gdLst/>
          <a:ahLst/>
          <a:cxnLst/>
          <a:rect l="0" t="0" r="0" b="0"/>
          <a:pathLst>
            <a:path>
              <a:moveTo>
                <a:pt x="0" y="0"/>
              </a:moveTo>
              <a:lnTo>
                <a:pt x="0" y="1447238"/>
              </a:lnTo>
              <a:lnTo>
                <a:pt x="115471" y="14472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BB4DE4-D1C3-479F-AC69-E43D1D3544F2}">
      <dsp:nvSpPr>
        <dsp:cNvPr id="0" name=""/>
        <dsp:cNvSpPr/>
      </dsp:nvSpPr>
      <dsp:spPr>
        <a:xfrm>
          <a:off x="3488005" y="932887"/>
          <a:ext cx="115471" cy="900674"/>
        </a:xfrm>
        <a:custGeom>
          <a:avLst/>
          <a:gdLst/>
          <a:ahLst/>
          <a:cxnLst/>
          <a:rect l="0" t="0" r="0" b="0"/>
          <a:pathLst>
            <a:path>
              <a:moveTo>
                <a:pt x="0" y="0"/>
              </a:moveTo>
              <a:lnTo>
                <a:pt x="0" y="900674"/>
              </a:lnTo>
              <a:lnTo>
                <a:pt x="115471" y="9006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83A428-EA8D-4C25-A35A-3ABDA49E6535}">
      <dsp:nvSpPr>
        <dsp:cNvPr id="0" name=""/>
        <dsp:cNvSpPr/>
      </dsp:nvSpPr>
      <dsp:spPr>
        <a:xfrm>
          <a:off x="3488005" y="932887"/>
          <a:ext cx="115471" cy="354111"/>
        </a:xfrm>
        <a:custGeom>
          <a:avLst/>
          <a:gdLst/>
          <a:ahLst/>
          <a:cxnLst/>
          <a:rect l="0" t="0" r="0" b="0"/>
          <a:pathLst>
            <a:path>
              <a:moveTo>
                <a:pt x="0" y="0"/>
              </a:moveTo>
              <a:lnTo>
                <a:pt x="0" y="354111"/>
              </a:lnTo>
              <a:lnTo>
                <a:pt x="115471" y="3541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D55AE30-FD10-40DF-AFAE-8CE4059862A4}">
      <dsp:nvSpPr>
        <dsp:cNvPr id="0" name=""/>
        <dsp:cNvSpPr/>
      </dsp:nvSpPr>
      <dsp:spPr>
        <a:xfrm>
          <a:off x="2864461" y="386324"/>
          <a:ext cx="931467" cy="161659"/>
        </a:xfrm>
        <a:custGeom>
          <a:avLst/>
          <a:gdLst/>
          <a:ahLst/>
          <a:cxnLst/>
          <a:rect l="0" t="0" r="0" b="0"/>
          <a:pathLst>
            <a:path>
              <a:moveTo>
                <a:pt x="0" y="0"/>
              </a:moveTo>
              <a:lnTo>
                <a:pt x="0" y="80829"/>
              </a:lnTo>
              <a:lnTo>
                <a:pt x="931467" y="80829"/>
              </a:lnTo>
              <a:lnTo>
                <a:pt x="931467" y="16165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9C2596-939A-43FF-A44D-F86FEB43AB02}">
      <dsp:nvSpPr>
        <dsp:cNvPr id="0" name=""/>
        <dsp:cNvSpPr/>
      </dsp:nvSpPr>
      <dsp:spPr>
        <a:xfrm>
          <a:off x="2556538" y="932887"/>
          <a:ext cx="115471" cy="2540365"/>
        </a:xfrm>
        <a:custGeom>
          <a:avLst/>
          <a:gdLst/>
          <a:ahLst/>
          <a:cxnLst/>
          <a:rect l="0" t="0" r="0" b="0"/>
          <a:pathLst>
            <a:path>
              <a:moveTo>
                <a:pt x="0" y="0"/>
              </a:moveTo>
              <a:lnTo>
                <a:pt x="0" y="2540365"/>
              </a:lnTo>
              <a:lnTo>
                <a:pt x="115471" y="2540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57B55A-A52C-4E42-B29E-364F2BE6DCAC}">
      <dsp:nvSpPr>
        <dsp:cNvPr id="0" name=""/>
        <dsp:cNvSpPr/>
      </dsp:nvSpPr>
      <dsp:spPr>
        <a:xfrm>
          <a:off x="2556538" y="932887"/>
          <a:ext cx="115471" cy="1993801"/>
        </a:xfrm>
        <a:custGeom>
          <a:avLst/>
          <a:gdLst/>
          <a:ahLst/>
          <a:cxnLst/>
          <a:rect l="0" t="0" r="0" b="0"/>
          <a:pathLst>
            <a:path>
              <a:moveTo>
                <a:pt x="0" y="0"/>
              </a:moveTo>
              <a:lnTo>
                <a:pt x="0" y="1993801"/>
              </a:lnTo>
              <a:lnTo>
                <a:pt x="115471" y="199380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BBD61F-5B7B-401C-B799-C249430D2413}">
      <dsp:nvSpPr>
        <dsp:cNvPr id="0" name=""/>
        <dsp:cNvSpPr/>
      </dsp:nvSpPr>
      <dsp:spPr>
        <a:xfrm>
          <a:off x="2556538" y="932887"/>
          <a:ext cx="115471" cy="1447238"/>
        </a:xfrm>
        <a:custGeom>
          <a:avLst/>
          <a:gdLst/>
          <a:ahLst/>
          <a:cxnLst/>
          <a:rect l="0" t="0" r="0" b="0"/>
          <a:pathLst>
            <a:path>
              <a:moveTo>
                <a:pt x="0" y="0"/>
              </a:moveTo>
              <a:lnTo>
                <a:pt x="0" y="1447238"/>
              </a:lnTo>
              <a:lnTo>
                <a:pt x="115471" y="14472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D170C9-DDBF-4CAF-B806-FB5C21B1C99E}">
      <dsp:nvSpPr>
        <dsp:cNvPr id="0" name=""/>
        <dsp:cNvSpPr/>
      </dsp:nvSpPr>
      <dsp:spPr>
        <a:xfrm>
          <a:off x="2556538" y="932887"/>
          <a:ext cx="115471" cy="900674"/>
        </a:xfrm>
        <a:custGeom>
          <a:avLst/>
          <a:gdLst/>
          <a:ahLst/>
          <a:cxnLst/>
          <a:rect l="0" t="0" r="0" b="0"/>
          <a:pathLst>
            <a:path>
              <a:moveTo>
                <a:pt x="0" y="0"/>
              </a:moveTo>
              <a:lnTo>
                <a:pt x="0" y="900674"/>
              </a:lnTo>
              <a:lnTo>
                <a:pt x="115471" y="9006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4201FB-B26F-4661-AF46-539153224976}">
      <dsp:nvSpPr>
        <dsp:cNvPr id="0" name=""/>
        <dsp:cNvSpPr/>
      </dsp:nvSpPr>
      <dsp:spPr>
        <a:xfrm>
          <a:off x="2556538" y="932887"/>
          <a:ext cx="115471" cy="354111"/>
        </a:xfrm>
        <a:custGeom>
          <a:avLst/>
          <a:gdLst/>
          <a:ahLst/>
          <a:cxnLst/>
          <a:rect l="0" t="0" r="0" b="0"/>
          <a:pathLst>
            <a:path>
              <a:moveTo>
                <a:pt x="0" y="0"/>
              </a:moveTo>
              <a:lnTo>
                <a:pt x="0" y="354111"/>
              </a:lnTo>
              <a:lnTo>
                <a:pt x="115471" y="3541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8798B96-C647-42DC-89A1-E9A7ACF9B300}">
      <dsp:nvSpPr>
        <dsp:cNvPr id="0" name=""/>
        <dsp:cNvSpPr/>
      </dsp:nvSpPr>
      <dsp:spPr>
        <a:xfrm>
          <a:off x="2818741" y="386324"/>
          <a:ext cx="91440" cy="161659"/>
        </a:xfrm>
        <a:custGeom>
          <a:avLst/>
          <a:gdLst/>
          <a:ahLst/>
          <a:cxnLst/>
          <a:rect l="0" t="0" r="0" b="0"/>
          <a:pathLst>
            <a:path>
              <a:moveTo>
                <a:pt x="45720" y="0"/>
              </a:moveTo>
              <a:lnTo>
                <a:pt x="45720" y="16165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4B2BD7-130F-44B1-BBE7-5AA3AE462100}">
      <dsp:nvSpPr>
        <dsp:cNvPr id="0" name=""/>
        <dsp:cNvSpPr/>
      </dsp:nvSpPr>
      <dsp:spPr>
        <a:xfrm>
          <a:off x="1625071" y="932887"/>
          <a:ext cx="115471" cy="2540365"/>
        </a:xfrm>
        <a:custGeom>
          <a:avLst/>
          <a:gdLst/>
          <a:ahLst/>
          <a:cxnLst/>
          <a:rect l="0" t="0" r="0" b="0"/>
          <a:pathLst>
            <a:path>
              <a:moveTo>
                <a:pt x="0" y="0"/>
              </a:moveTo>
              <a:lnTo>
                <a:pt x="0" y="2540365"/>
              </a:lnTo>
              <a:lnTo>
                <a:pt x="115471" y="2540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1CCC2B9-B464-4CF8-90F7-D13C6814E2EE}">
      <dsp:nvSpPr>
        <dsp:cNvPr id="0" name=""/>
        <dsp:cNvSpPr/>
      </dsp:nvSpPr>
      <dsp:spPr>
        <a:xfrm>
          <a:off x="1625071" y="932887"/>
          <a:ext cx="115471" cy="1993801"/>
        </a:xfrm>
        <a:custGeom>
          <a:avLst/>
          <a:gdLst/>
          <a:ahLst/>
          <a:cxnLst/>
          <a:rect l="0" t="0" r="0" b="0"/>
          <a:pathLst>
            <a:path>
              <a:moveTo>
                <a:pt x="0" y="0"/>
              </a:moveTo>
              <a:lnTo>
                <a:pt x="0" y="1993801"/>
              </a:lnTo>
              <a:lnTo>
                <a:pt x="115471" y="199380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7A871D2-C06F-4A39-AFB2-BFAD096BA6EE}">
      <dsp:nvSpPr>
        <dsp:cNvPr id="0" name=""/>
        <dsp:cNvSpPr/>
      </dsp:nvSpPr>
      <dsp:spPr>
        <a:xfrm>
          <a:off x="1625071" y="932887"/>
          <a:ext cx="115471" cy="1447238"/>
        </a:xfrm>
        <a:custGeom>
          <a:avLst/>
          <a:gdLst/>
          <a:ahLst/>
          <a:cxnLst/>
          <a:rect l="0" t="0" r="0" b="0"/>
          <a:pathLst>
            <a:path>
              <a:moveTo>
                <a:pt x="0" y="0"/>
              </a:moveTo>
              <a:lnTo>
                <a:pt x="0" y="1447238"/>
              </a:lnTo>
              <a:lnTo>
                <a:pt x="115471" y="14472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B68267B-FBED-4DB5-AF98-52092860611F}">
      <dsp:nvSpPr>
        <dsp:cNvPr id="0" name=""/>
        <dsp:cNvSpPr/>
      </dsp:nvSpPr>
      <dsp:spPr>
        <a:xfrm>
          <a:off x="1625071" y="932887"/>
          <a:ext cx="115471" cy="900674"/>
        </a:xfrm>
        <a:custGeom>
          <a:avLst/>
          <a:gdLst/>
          <a:ahLst/>
          <a:cxnLst/>
          <a:rect l="0" t="0" r="0" b="0"/>
          <a:pathLst>
            <a:path>
              <a:moveTo>
                <a:pt x="0" y="0"/>
              </a:moveTo>
              <a:lnTo>
                <a:pt x="0" y="900674"/>
              </a:lnTo>
              <a:lnTo>
                <a:pt x="115471" y="9006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328BCB-59D8-4388-837F-5172E32D27C7}">
      <dsp:nvSpPr>
        <dsp:cNvPr id="0" name=""/>
        <dsp:cNvSpPr/>
      </dsp:nvSpPr>
      <dsp:spPr>
        <a:xfrm>
          <a:off x="1625071" y="932887"/>
          <a:ext cx="115471" cy="354111"/>
        </a:xfrm>
        <a:custGeom>
          <a:avLst/>
          <a:gdLst/>
          <a:ahLst/>
          <a:cxnLst/>
          <a:rect l="0" t="0" r="0" b="0"/>
          <a:pathLst>
            <a:path>
              <a:moveTo>
                <a:pt x="0" y="0"/>
              </a:moveTo>
              <a:lnTo>
                <a:pt x="0" y="354111"/>
              </a:lnTo>
              <a:lnTo>
                <a:pt x="115471" y="3541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451B1C-324C-473B-B854-EFE9F7FE3FBC}">
      <dsp:nvSpPr>
        <dsp:cNvPr id="0" name=""/>
        <dsp:cNvSpPr/>
      </dsp:nvSpPr>
      <dsp:spPr>
        <a:xfrm>
          <a:off x="1932994" y="386324"/>
          <a:ext cx="931467" cy="161659"/>
        </a:xfrm>
        <a:custGeom>
          <a:avLst/>
          <a:gdLst/>
          <a:ahLst/>
          <a:cxnLst/>
          <a:rect l="0" t="0" r="0" b="0"/>
          <a:pathLst>
            <a:path>
              <a:moveTo>
                <a:pt x="931467" y="0"/>
              </a:moveTo>
              <a:lnTo>
                <a:pt x="931467" y="80829"/>
              </a:lnTo>
              <a:lnTo>
                <a:pt x="0" y="80829"/>
              </a:lnTo>
              <a:lnTo>
                <a:pt x="0" y="16165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D17402-3AC0-4FB8-869C-B4EA09CB197A}">
      <dsp:nvSpPr>
        <dsp:cNvPr id="0" name=""/>
        <dsp:cNvSpPr/>
      </dsp:nvSpPr>
      <dsp:spPr>
        <a:xfrm>
          <a:off x="693603" y="932887"/>
          <a:ext cx="115471" cy="2540365"/>
        </a:xfrm>
        <a:custGeom>
          <a:avLst/>
          <a:gdLst/>
          <a:ahLst/>
          <a:cxnLst/>
          <a:rect l="0" t="0" r="0" b="0"/>
          <a:pathLst>
            <a:path>
              <a:moveTo>
                <a:pt x="0" y="0"/>
              </a:moveTo>
              <a:lnTo>
                <a:pt x="0" y="2540365"/>
              </a:lnTo>
              <a:lnTo>
                <a:pt x="115471" y="2540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040189-2D38-4066-BBA7-BD8EC3AA340E}">
      <dsp:nvSpPr>
        <dsp:cNvPr id="0" name=""/>
        <dsp:cNvSpPr/>
      </dsp:nvSpPr>
      <dsp:spPr>
        <a:xfrm>
          <a:off x="693603" y="932887"/>
          <a:ext cx="115471" cy="1993801"/>
        </a:xfrm>
        <a:custGeom>
          <a:avLst/>
          <a:gdLst/>
          <a:ahLst/>
          <a:cxnLst/>
          <a:rect l="0" t="0" r="0" b="0"/>
          <a:pathLst>
            <a:path>
              <a:moveTo>
                <a:pt x="0" y="0"/>
              </a:moveTo>
              <a:lnTo>
                <a:pt x="0" y="1993801"/>
              </a:lnTo>
              <a:lnTo>
                <a:pt x="115471" y="199380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AE2E36-0332-47D4-B053-71E7B570E0BE}">
      <dsp:nvSpPr>
        <dsp:cNvPr id="0" name=""/>
        <dsp:cNvSpPr/>
      </dsp:nvSpPr>
      <dsp:spPr>
        <a:xfrm>
          <a:off x="693603" y="932887"/>
          <a:ext cx="115471" cy="1447238"/>
        </a:xfrm>
        <a:custGeom>
          <a:avLst/>
          <a:gdLst/>
          <a:ahLst/>
          <a:cxnLst/>
          <a:rect l="0" t="0" r="0" b="0"/>
          <a:pathLst>
            <a:path>
              <a:moveTo>
                <a:pt x="0" y="0"/>
              </a:moveTo>
              <a:lnTo>
                <a:pt x="0" y="1447238"/>
              </a:lnTo>
              <a:lnTo>
                <a:pt x="115471" y="14472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D379CB5-1900-45D9-AA79-6C0B6D63728B}">
      <dsp:nvSpPr>
        <dsp:cNvPr id="0" name=""/>
        <dsp:cNvSpPr/>
      </dsp:nvSpPr>
      <dsp:spPr>
        <a:xfrm>
          <a:off x="693603" y="932887"/>
          <a:ext cx="115471" cy="900674"/>
        </a:xfrm>
        <a:custGeom>
          <a:avLst/>
          <a:gdLst/>
          <a:ahLst/>
          <a:cxnLst/>
          <a:rect l="0" t="0" r="0" b="0"/>
          <a:pathLst>
            <a:path>
              <a:moveTo>
                <a:pt x="0" y="0"/>
              </a:moveTo>
              <a:lnTo>
                <a:pt x="0" y="900674"/>
              </a:lnTo>
              <a:lnTo>
                <a:pt x="115471" y="9006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AC9465-0666-4AD9-B3E0-4336AEDA10F9}">
      <dsp:nvSpPr>
        <dsp:cNvPr id="0" name=""/>
        <dsp:cNvSpPr/>
      </dsp:nvSpPr>
      <dsp:spPr>
        <a:xfrm>
          <a:off x="693603" y="932887"/>
          <a:ext cx="115471" cy="354111"/>
        </a:xfrm>
        <a:custGeom>
          <a:avLst/>
          <a:gdLst/>
          <a:ahLst/>
          <a:cxnLst/>
          <a:rect l="0" t="0" r="0" b="0"/>
          <a:pathLst>
            <a:path>
              <a:moveTo>
                <a:pt x="0" y="0"/>
              </a:moveTo>
              <a:lnTo>
                <a:pt x="0" y="354111"/>
              </a:lnTo>
              <a:lnTo>
                <a:pt x="115471" y="3541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24EC064-3717-4F26-9814-6444AE120B3D}">
      <dsp:nvSpPr>
        <dsp:cNvPr id="0" name=""/>
        <dsp:cNvSpPr/>
      </dsp:nvSpPr>
      <dsp:spPr>
        <a:xfrm>
          <a:off x="1001526" y="386324"/>
          <a:ext cx="1862934" cy="161659"/>
        </a:xfrm>
        <a:custGeom>
          <a:avLst/>
          <a:gdLst/>
          <a:ahLst/>
          <a:cxnLst/>
          <a:rect l="0" t="0" r="0" b="0"/>
          <a:pathLst>
            <a:path>
              <a:moveTo>
                <a:pt x="1862934" y="0"/>
              </a:moveTo>
              <a:lnTo>
                <a:pt x="1862934" y="80829"/>
              </a:lnTo>
              <a:lnTo>
                <a:pt x="0" y="80829"/>
              </a:lnTo>
              <a:lnTo>
                <a:pt x="0" y="16165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FDA595-6777-49C0-A3B6-2CB68EA68BEF}">
      <dsp:nvSpPr>
        <dsp:cNvPr id="0" name=""/>
        <dsp:cNvSpPr/>
      </dsp:nvSpPr>
      <dsp:spPr>
        <a:xfrm>
          <a:off x="2479557" y="142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Symbol" panose="05050102010706020507" pitchFamily="18" charset="2"/>
            <a:buNone/>
          </a:pPr>
          <a:r>
            <a:rPr lang="ar-SA" sz="1300" b="1" kern="1200"/>
            <a:t>مشروع زكاتي</a:t>
          </a:r>
        </a:p>
      </dsp:txBody>
      <dsp:txXfrm>
        <a:off x="2479557" y="1420"/>
        <a:ext cx="769807" cy="384903"/>
      </dsp:txXfrm>
    </dsp:sp>
    <dsp:sp modelId="{1981EF03-5C94-4182-A14C-DFBBFCCCE423}">
      <dsp:nvSpPr>
        <dsp:cNvPr id="0" name=""/>
        <dsp:cNvSpPr/>
      </dsp:nvSpPr>
      <dsp:spPr>
        <a:xfrm>
          <a:off x="616623" y="547983"/>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Courier New" panose="02070309020205020404" pitchFamily="49" charset="0"/>
            <a:buNone/>
          </a:pPr>
          <a:r>
            <a:rPr lang="ar-SA" sz="1300" b="1" kern="1200"/>
            <a:t>إدخال بيانات</a:t>
          </a:r>
          <a:endParaRPr lang="en-US" sz="1300" b="1" kern="1200"/>
        </a:p>
      </dsp:txBody>
      <dsp:txXfrm>
        <a:off x="616623" y="547983"/>
        <a:ext cx="769807" cy="384903"/>
      </dsp:txXfrm>
    </dsp:sp>
    <dsp:sp modelId="{B5043780-0160-4B56-ADD1-3643196BFCBA}">
      <dsp:nvSpPr>
        <dsp:cNvPr id="0" name=""/>
        <dsp:cNvSpPr/>
      </dsp:nvSpPr>
      <dsp:spPr>
        <a:xfrm>
          <a:off x="809075" y="109454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وظف</a:t>
          </a:r>
          <a:endParaRPr lang="en-US" sz="1300" b="1" kern="1200"/>
        </a:p>
      </dsp:txBody>
      <dsp:txXfrm>
        <a:off x="809075" y="1094547"/>
        <a:ext cx="769807" cy="384903"/>
      </dsp:txXfrm>
    </dsp:sp>
    <dsp:sp modelId="{6991F8A2-C432-4083-9579-45E906673327}">
      <dsp:nvSpPr>
        <dsp:cNvPr id="0" name=""/>
        <dsp:cNvSpPr/>
      </dsp:nvSpPr>
      <dsp:spPr>
        <a:xfrm>
          <a:off x="809075" y="164111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زكي</a:t>
          </a:r>
          <a:endParaRPr lang="en-US" sz="1300" b="1" kern="1200"/>
        </a:p>
      </dsp:txBody>
      <dsp:txXfrm>
        <a:off x="809075" y="1641110"/>
        <a:ext cx="769807" cy="384903"/>
      </dsp:txXfrm>
    </dsp:sp>
    <dsp:sp modelId="{5BFA64ED-82D7-44C1-BABD-B16E886B5C73}">
      <dsp:nvSpPr>
        <dsp:cNvPr id="0" name=""/>
        <dsp:cNvSpPr/>
      </dsp:nvSpPr>
      <dsp:spPr>
        <a:xfrm>
          <a:off x="809075" y="2187674"/>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بيانات زكاة</a:t>
          </a:r>
          <a:endParaRPr lang="en-US" sz="1300" b="1" kern="1200"/>
        </a:p>
      </dsp:txBody>
      <dsp:txXfrm>
        <a:off x="809075" y="2187674"/>
        <a:ext cx="769807" cy="384903"/>
      </dsp:txXfrm>
    </dsp:sp>
    <dsp:sp modelId="{51369DD5-B63D-45B1-A69B-D9C597325C6C}">
      <dsp:nvSpPr>
        <dsp:cNvPr id="0" name=""/>
        <dsp:cNvSpPr/>
      </dsp:nvSpPr>
      <dsp:spPr>
        <a:xfrm>
          <a:off x="809075" y="273423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صنف</a:t>
          </a:r>
          <a:endParaRPr lang="en-US" sz="1300" b="1" kern="1200"/>
        </a:p>
      </dsp:txBody>
      <dsp:txXfrm>
        <a:off x="809075" y="2734237"/>
        <a:ext cx="769807" cy="384903"/>
      </dsp:txXfrm>
    </dsp:sp>
    <dsp:sp modelId="{0DD09A21-58D0-4657-983A-F83BFBE0A4C4}">
      <dsp:nvSpPr>
        <dsp:cNvPr id="0" name=""/>
        <dsp:cNvSpPr/>
      </dsp:nvSpPr>
      <dsp:spPr>
        <a:xfrm>
          <a:off x="809075" y="328080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نوع</a:t>
          </a:r>
          <a:endParaRPr lang="en-US" sz="1300" b="1" kern="1200"/>
        </a:p>
      </dsp:txBody>
      <dsp:txXfrm>
        <a:off x="809075" y="3280800"/>
        <a:ext cx="769807" cy="384903"/>
      </dsp:txXfrm>
    </dsp:sp>
    <dsp:sp modelId="{6A8DAF18-3B87-4D85-B4F0-7E35EA1BC006}">
      <dsp:nvSpPr>
        <dsp:cNvPr id="0" name=""/>
        <dsp:cNvSpPr/>
      </dsp:nvSpPr>
      <dsp:spPr>
        <a:xfrm>
          <a:off x="1548090" y="547983"/>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Courier New" panose="02070309020205020404" pitchFamily="49" charset="0"/>
            <a:buNone/>
          </a:pPr>
          <a:r>
            <a:rPr lang="ar-SA" sz="1300" b="1" kern="1200"/>
            <a:t>عرض بيانات</a:t>
          </a:r>
          <a:endParaRPr lang="en-US" sz="1300" b="1" kern="1200"/>
        </a:p>
      </dsp:txBody>
      <dsp:txXfrm>
        <a:off x="1548090" y="547983"/>
        <a:ext cx="769807" cy="384903"/>
      </dsp:txXfrm>
    </dsp:sp>
    <dsp:sp modelId="{FFBD6DF2-1417-439D-84A1-2DA7F0DD84EC}">
      <dsp:nvSpPr>
        <dsp:cNvPr id="0" name=""/>
        <dsp:cNvSpPr/>
      </dsp:nvSpPr>
      <dsp:spPr>
        <a:xfrm>
          <a:off x="1740542" y="109454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زكي</a:t>
          </a:r>
          <a:endParaRPr lang="en-US" sz="1300" b="1" kern="1200"/>
        </a:p>
      </dsp:txBody>
      <dsp:txXfrm>
        <a:off x="1740542" y="1094547"/>
        <a:ext cx="769807" cy="384903"/>
      </dsp:txXfrm>
    </dsp:sp>
    <dsp:sp modelId="{1E8E04D8-F963-4857-ADAC-DB85F5C5B5E3}">
      <dsp:nvSpPr>
        <dsp:cNvPr id="0" name=""/>
        <dsp:cNvSpPr/>
      </dsp:nvSpPr>
      <dsp:spPr>
        <a:xfrm>
          <a:off x="1740542" y="164111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وظف</a:t>
          </a:r>
          <a:endParaRPr lang="en-US" sz="1300" b="1" kern="1200"/>
        </a:p>
      </dsp:txBody>
      <dsp:txXfrm>
        <a:off x="1740542" y="1641110"/>
        <a:ext cx="769807" cy="384903"/>
      </dsp:txXfrm>
    </dsp:sp>
    <dsp:sp modelId="{A3BC765F-7707-4773-AA0D-95B77AFFF66A}">
      <dsp:nvSpPr>
        <dsp:cNvPr id="0" name=""/>
        <dsp:cNvSpPr/>
      </dsp:nvSpPr>
      <dsp:spPr>
        <a:xfrm>
          <a:off x="1740542" y="2187674"/>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الزكاة</a:t>
          </a:r>
          <a:endParaRPr lang="en-US" sz="1300" b="1" kern="1200"/>
        </a:p>
      </dsp:txBody>
      <dsp:txXfrm>
        <a:off x="1740542" y="2187674"/>
        <a:ext cx="769807" cy="384903"/>
      </dsp:txXfrm>
    </dsp:sp>
    <dsp:sp modelId="{33496554-3552-46A4-9850-4966D5CA1969}">
      <dsp:nvSpPr>
        <dsp:cNvPr id="0" name=""/>
        <dsp:cNvSpPr/>
      </dsp:nvSpPr>
      <dsp:spPr>
        <a:xfrm>
          <a:off x="1740542" y="273423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الأصناف</a:t>
          </a:r>
          <a:endParaRPr lang="en-US" sz="1300" b="1" kern="1200"/>
        </a:p>
      </dsp:txBody>
      <dsp:txXfrm>
        <a:off x="1740542" y="2734237"/>
        <a:ext cx="769807" cy="384903"/>
      </dsp:txXfrm>
    </dsp:sp>
    <dsp:sp modelId="{CA069B81-033D-474C-B6F2-BD7EC2B564B3}">
      <dsp:nvSpPr>
        <dsp:cNvPr id="0" name=""/>
        <dsp:cNvSpPr/>
      </dsp:nvSpPr>
      <dsp:spPr>
        <a:xfrm>
          <a:off x="1740542" y="328080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الانواع</a:t>
          </a:r>
          <a:endParaRPr lang="en-US" sz="1300" b="1" kern="1200"/>
        </a:p>
      </dsp:txBody>
      <dsp:txXfrm>
        <a:off x="1740542" y="3280800"/>
        <a:ext cx="769807" cy="384903"/>
      </dsp:txXfrm>
    </dsp:sp>
    <dsp:sp modelId="{5F17FDD7-7A72-44B7-9DE2-B9CEBF5FA82A}">
      <dsp:nvSpPr>
        <dsp:cNvPr id="0" name=""/>
        <dsp:cNvSpPr/>
      </dsp:nvSpPr>
      <dsp:spPr>
        <a:xfrm>
          <a:off x="2479557" y="547983"/>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Courier New" panose="02070309020205020404" pitchFamily="49" charset="0"/>
            <a:buNone/>
          </a:pPr>
          <a:r>
            <a:rPr lang="ar-SA" sz="1300" b="1" kern="1200"/>
            <a:t>التقارير</a:t>
          </a:r>
          <a:endParaRPr lang="en-US" sz="1300" b="1" kern="1200"/>
        </a:p>
      </dsp:txBody>
      <dsp:txXfrm>
        <a:off x="2479557" y="547983"/>
        <a:ext cx="769807" cy="384903"/>
      </dsp:txXfrm>
    </dsp:sp>
    <dsp:sp modelId="{FFFAE83B-A0C5-438A-8B1F-CE9C92D9531D}">
      <dsp:nvSpPr>
        <dsp:cNvPr id="0" name=""/>
        <dsp:cNvSpPr/>
      </dsp:nvSpPr>
      <dsp:spPr>
        <a:xfrm>
          <a:off x="2672009" y="109454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عدد المزكيين</a:t>
          </a:r>
          <a:endParaRPr lang="en-US" sz="1300" b="1" kern="1200"/>
        </a:p>
      </dsp:txBody>
      <dsp:txXfrm>
        <a:off x="2672009" y="1094547"/>
        <a:ext cx="769807" cy="384903"/>
      </dsp:txXfrm>
    </dsp:sp>
    <dsp:sp modelId="{F436B0FD-8CE2-4CB9-BBF8-50AF536C5ACA}">
      <dsp:nvSpPr>
        <dsp:cNvPr id="0" name=""/>
        <dsp:cNvSpPr/>
      </dsp:nvSpPr>
      <dsp:spPr>
        <a:xfrm>
          <a:off x="2672009" y="164111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عدد الأصناف</a:t>
          </a:r>
          <a:endParaRPr lang="en-US" sz="1300" b="1" kern="1200"/>
        </a:p>
      </dsp:txBody>
      <dsp:txXfrm>
        <a:off x="2672009" y="1641110"/>
        <a:ext cx="769807" cy="384903"/>
      </dsp:txXfrm>
    </dsp:sp>
    <dsp:sp modelId="{0D315A84-053E-4540-ACE2-E4313C854399}">
      <dsp:nvSpPr>
        <dsp:cNvPr id="0" name=""/>
        <dsp:cNvSpPr/>
      </dsp:nvSpPr>
      <dsp:spPr>
        <a:xfrm>
          <a:off x="2672009" y="2187674"/>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عمليات الزكاة</a:t>
          </a:r>
          <a:endParaRPr lang="en-US" sz="1300" b="1" kern="1200"/>
        </a:p>
      </dsp:txBody>
      <dsp:txXfrm>
        <a:off x="2672009" y="2187674"/>
        <a:ext cx="769807" cy="384903"/>
      </dsp:txXfrm>
    </dsp:sp>
    <dsp:sp modelId="{0198C10A-2278-4E0F-84C4-2A907E777137}">
      <dsp:nvSpPr>
        <dsp:cNvPr id="0" name=""/>
        <dsp:cNvSpPr/>
      </dsp:nvSpPr>
      <dsp:spPr>
        <a:xfrm>
          <a:off x="2672009" y="273423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علومات عن كل نوع</a:t>
          </a:r>
          <a:endParaRPr lang="en-US" sz="1300" b="1" kern="1200"/>
        </a:p>
      </dsp:txBody>
      <dsp:txXfrm>
        <a:off x="2672009" y="2734237"/>
        <a:ext cx="769807" cy="384903"/>
      </dsp:txXfrm>
    </dsp:sp>
    <dsp:sp modelId="{C7C5B348-1B2E-466A-A4B1-DAA38D6BA632}">
      <dsp:nvSpPr>
        <dsp:cNvPr id="0" name=""/>
        <dsp:cNvSpPr/>
      </dsp:nvSpPr>
      <dsp:spPr>
        <a:xfrm>
          <a:off x="2672009" y="328080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الرصيد</a:t>
          </a:r>
          <a:endParaRPr lang="en-US" sz="1300" b="1" kern="1200"/>
        </a:p>
      </dsp:txBody>
      <dsp:txXfrm>
        <a:off x="2672009" y="3280800"/>
        <a:ext cx="769807" cy="384903"/>
      </dsp:txXfrm>
    </dsp:sp>
    <dsp:sp modelId="{D50B9863-32E1-4414-B8FF-ADB529A63E20}">
      <dsp:nvSpPr>
        <dsp:cNvPr id="0" name=""/>
        <dsp:cNvSpPr/>
      </dsp:nvSpPr>
      <dsp:spPr>
        <a:xfrm>
          <a:off x="3411024" y="547983"/>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Courier New" panose="02070309020205020404" pitchFamily="49" charset="0"/>
            <a:buNone/>
          </a:pPr>
          <a:r>
            <a:rPr lang="ar-SA" sz="1300" b="1" kern="1200"/>
            <a:t>تعديل البيانات</a:t>
          </a:r>
          <a:endParaRPr lang="en-US" sz="1300" b="1" kern="1200"/>
        </a:p>
      </dsp:txBody>
      <dsp:txXfrm>
        <a:off x="3411024" y="547983"/>
        <a:ext cx="769807" cy="384903"/>
      </dsp:txXfrm>
    </dsp:sp>
    <dsp:sp modelId="{D9BAABA6-966F-4579-A7EE-D82FBE40B9AB}">
      <dsp:nvSpPr>
        <dsp:cNvPr id="0" name=""/>
        <dsp:cNvSpPr/>
      </dsp:nvSpPr>
      <dsp:spPr>
        <a:xfrm>
          <a:off x="3603476" y="109454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نوع</a:t>
          </a:r>
          <a:endParaRPr lang="en-US" sz="1300" b="1" kern="1200"/>
        </a:p>
      </dsp:txBody>
      <dsp:txXfrm>
        <a:off x="3603476" y="1094547"/>
        <a:ext cx="769807" cy="384903"/>
      </dsp:txXfrm>
    </dsp:sp>
    <dsp:sp modelId="{2F686758-9035-4715-A0A7-C412C23BE23A}">
      <dsp:nvSpPr>
        <dsp:cNvPr id="0" name=""/>
        <dsp:cNvSpPr/>
      </dsp:nvSpPr>
      <dsp:spPr>
        <a:xfrm>
          <a:off x="3603476" y="164111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صنف</a:t>
          </a:r>
          <a:endParaRPr lang="en-US" sz="1300" b="1" kern="1200"/>
        </a:p>
      </dsp:txBody>
      <dsp:txXfrm>
        <a:off x="3603476" y="1641110"/>
        <a:ext cx="769807" cy="384903"/>
      </dsp:txXfrm>
    </dsp:sp>
    <dsp:sp modelId="{F1F3F321-4551-4401-BE3D-F1E151A05DB6}">
      <dsp:nvSpPr>
        <dsp:cNvPr id="0" name=""/>
        <dsp:cNvSpPr/>
      </dsp:nvSpPr>
      <dsp:spPr>
        <a:xfrm>
          <a:off x="3603476" y="2187674"/>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زكي </a:t>
          </a:r>
          <a:endParaRPr lang="en-US" sz="1300" b="1" kern="1200"/>
        </a:p>
      </dsp:txBody>
      <dsp:txXfrm>
        <a:off x="3603476" y="2187674"/>
        <a:ext cx="769807" cy="384903"/>
      </dsp:txXfrm>
    </dsp:sp>
    <dsp:sp modelId="{2F65DA3B-A5B2-403D-AE2E-1EAF0541DB85}">
      <dsp:nvSpPr>
        <dsp:cNvPr id="0" name=""/>
        <dsp:cNvSpPr/>
      </dsp:nvSpPr>
      <dsp:spPr>
        <a:xfrm>
          <a:off x="3603476" y="273423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وظف</a:t>
          </a:r>
          <a:endParaRPr lang="en-US" sz="1300" b="1" kern="1200"/>
        </a:p>
      </dsp:txBody>
      <dsp:txXfrm>
        <a:off x="3603476" y="2734237"/>
        <a:ext cx="769807" cy="384903"/>
      </dsp:txXfrm>
    </dsp:sp>
    <dsp:sp modelId="{FE1C8B9D-2971-4855-BE57-FA8CD06AB14D}">
      <dsp:nvSpPr>
        <dsp:cNvPr id="0" name=""/>
        <dsp:cNvSpPr/>
      </dsp:nvSpPr>
      <dsp:spPr>
        <a:xfrm>
          <a:off x="4342492" y="547983"/>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Courier New" panose="02070309020205020404" pitchFamily="49" charset="0"/>
            <a:buNone/>
          </a:pPr>
          <a:r>
            <a:rPr lang="ar-SA" sz="1300" b="1" kern="1200"/>
            <a:t>حذف بيانات</a:t>
          </a:r>
          <a:endParaRPr lang="en-US" sz="1300" b="1" kern="1200"/>
        </a:p>
      </dsp:txBody>
      <dsp:txXfrm>
        <a:off x="4342492" y="547983"/>
        <a:ext cx="769807" cy="384903"/>
      </dsp:txXfrm>
    </dsp:sp>
    <dsp:sp modelId="{CA16751D-88C7-4305-B665-DBA07CFD24D3}">
      <dsp:nvSpPr>
        <dsp:cNvPr id="0" name=""/>
        <dsp:cNvSpPr/>
      </dsp:nvSpPr>
      <dsp:spPr>
        <a:xfrm>
          <a:off x="4534944" y="109454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زكي </a:t>
          </a:r>
          <a:endParaRPr lang="en-US" sz="1300" b="1" kern="1200"/>
        </a:p>
      </dsp:txBody>
      <dsp:txXfrm>
        <a:off x="4534944" y="1094547"/>
        <a:ext cx="769807" cy="384903"/>
      </dsp:txXfrm>
    </dsp:sp>
    <dsp:sp modelId="{A8D29199-1921-4441-A195-D60964913D03}">
      <dsp:nvSpPr>
        <dsp:cNvPr id="0" name=""/>
        <dsp:cNvSpPr/>
      </dsp:nvSpPr>
      <dsp:spPr>
        <a:xfrm>
          <a:off x="4534944" y="164111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نوع</a:t>
          </a:r>
          <a:endParaRPr lang="en-US" sz="1300" b="1" kern="1200"/>
        </a:p>
      </dsp:txBody>
      <dsp:txXfrm>
        <a:off x="4534944" y="1641110"/>
        <a:ext cx="769807" cy="384903"/>
      </dsp:txXfrm>
    </dsp:sp>
    <dsp:sp modelId="{14C09A48-FA7F-4163-8332-C05AAD6510D9}">
      <dsp:nvSpPr>
        <dsp:cNvPr id="0" name=""/>
        <dsp:cNvSpPr/>
      </dsp:nvSpPr>
      <dsp:spPr>
        <a:xfrm>
          <a:off x="4534944" y="2187674"/>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صنف</a:t>
          </a:r>
          <a:endParaRPr lang="en-US" sz="1300" b="1" kern="1200"/>
        </a:p>
      </dsp:txBody>
      <dsp:txXfrm>
        <a:off x="4534944" y="2187674"/>
        <a:ext cx="769807" cy="384903"/>
      </dsp:txXfrm>
    </dsp:sp>
    <dsp:sp modelId="{7938D4AC-7B8B-4A77-845E-3722043D15C1}">
      <dsp:nvSpPr>
        <dsp:cNvPr id="0" name=""/>
        <dsp:cNvSpPr/>
      </dsp:nvSpPr>
      <dsp:spPr>
        <a:xfrm>
          <a:off x="4534944" y="273423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وظف</a:t>
          </a:r>
          <a:endParaRPr lang="en-US" sz="1300" b="1" kern="1200"/>
        </a:p>
      </dsp:txBody>
      <dsp:txXfrm>
        <a:off x="4534944" y="2734237"/>
        <a:ext cx="769807" cy="38490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C7668F-A571-4060-A503-55989ACE8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2</TotalTime>
  <Pages>37</Pages>
  <Words>3264</Words>
  <Characters>18611</Characters>
  <Application>Microsoft Office Word</Application>
  <DocSecurity>0</DocSecurity>
  <Lines>155</Lines>
  <Paragraphs>43</Paragraphs>
  <ScaleCrop>false</ScaleCrop>
  <HeadingPairs>
    <vt:vector size="2" baseType="variant">
      <vt:variant>
        <vt:lpstr>العنوان</vt:lpstr>
      </vt:variant>
      <vt:variant>
        <vt:i4>1</vt:i4>
      </vt:variant>
    </vt:vector>
  </HeadingPairs>
  <TitlesOfParts>
    <vt:vector size="1" baseType="lpstr">
      <vt:lpstr/>
    </vt:vector>
  </TitlesOfParts>
  <Company/>
  <LinksUpToDate>false</LinksUpToDate>
  <CharactersWithSpaces>21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حسن العمري</dc:creator>
  <cp:keywords/>
  <dc:description/>
  <cp:lastModifiedBy>ebrahem aladnan</cp:lastModifiedBy>
  <cp:revision>1</cp:revision>
  <dcterms:created xsi:type="dcterms:W3CDTF">2022-08-05T11:35:00Z</dcterms:created>
  <dcterms:modified xsi:type="dcterms:W3CDTF">2022-08-13T14:03:00Z</dcterms:modified>
</cp:coreProperties>
</file>